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1B4C" w:rsidRDefault="00D01B4C" w:rsidP="00630A8E">
      <w:pPr>
        <w:spacing w:line="360" w:lineRule="auto"/>
        <w:rPr>
          <w:szCs w:val="24"/>
          <w:lang w:val="id-ID"/>
        </w:rPr>
      </w:pPr>
    </w:p>
    <w:p w:rsidR="00D72096" w:rsidRDefault="00D72096" w:rsidP="00630A8E">
      <w:pPr>
        <w:spacing w:line="360" w:lineRule="auto"/>
        <w:rPr>
          <w:szCs w:val="24"/>
          <w:lang w:val="id-ID"/>
        </w:rPr>
      </w:pPr>
    </w:p>
    <w:p w:rsidR="00D72096" w:rsidRDefault="00D72096" w:rsidP="00630A8E">
      <w:pPr>
        <w:spacing w:line="360" w:lineRule="auto"/>
        <w:rPr>
          <w:szCs w:val="24"/>
          <w:lang w:val="id-ID"/>
        </w:rPr>
      </w:pPr>
    </w:p>
    <w:p w:rsidR="00D72096" w:rsidRPr="00D72096" w:rsidRDefault="00D72096" w:rsidP="00630A8E">
      <w:pPr>
        <w:spacing w:line="360" w:lineRule="auto"/>
        <w:rPr>
          <w:szCs w:val="24"/>
          <w:lang w:val="id-ID"/>
        </w:rPr>
      </w:pPr>
    </w:p>
    <w:p w:rsidR="002B5A2D" w:rsidRPr="00AF3DBD" w:rsidRDefault="002B5A2D" w:rsidP="00630A8E">
      <w:pPr>
        <w:spacing w:line="360" w:lineRule="auto"/>
        <w:rPr>
          <w:szCs w:val="24"/>
        </w:rPr>
      </w:pPr>
    </w:p>
    <w:p w:rsidR="002B5A2D" w:rsidRPr="00AF3DBD" w:rsidRDefault="002B5A2D" w:rsidP="00630A8E">
      <w:pPr>
        <w:spacing w:line="360" w:lineRule="auto"/>
        <w:rPr>
          <w:szCs w:val="24"/>
        </w:rPr>
      </w:pPr>
    </w:p>
    <w:p w:rsidR="002B5A2D" w:rsidRDefault="002B5A2D" w:rsidP="00630A8E">
      <w:pPr>
        <w:spacing w:line="360" w:lineRule="auto"/>
        <w:rPr>
          <w:szCs w:val="24"/>
          <w:lang w:val="id-ID"/>
        </w:rPr>
      </w:pPr>
    </w:p>
    <w:p w:rsidR="00B04102" w:rsidRDefault="00B04102" w:rsidP="00630A8E">
      <w:pPr>
        <w:spacing w:line="360" w:lineRule="auto"/>
        <w:rPr>
          <w:szCs w:val="24"/>
          <w:lang w:val="id-ID"/>
        </w:rPr>
      </w:pPr>
    </w:p>
    <w:p w:rsidR="00B04102" w:rsidRDefault="00B04102" w:rsidP="00630A8E">
      <w:pPr>
        <w:spacing w:line="360" w:lineRule="auto"/>
        <w:rPr>
          <w:szCs w:val="24"/>
          <w:lang w:val="id-ID"/>
        </w:rPr>
      </w:pPr>
    </w:p>
    <w:p w:rsidR="00B04102" w:rsidRPr="00B04102" w:rsidRDefault="00B04102" w:rsidP="00630A8E">
      <w:pPr>
        <w:spacing w:line="360" w:lineRule="auto"/>
        <w:rPr>
          <w:szCs w:val="24"/>
          <w:lang w:val="id-ID"/>
        </w:rPr>
      </w:pPr>
    </w:p>
    <w:p w:rsidR="002B5A2D" w:rsidRPr="00075008" w:rsidRDefault="002B5A2D" w:rsidP="00630A8E">
      <w:pPr>
        <w:spacing w:line="360" w:lineRule="auto"/>
        <w:rPr>
          <w:rFonts w:ascii="Calibri" w:hAnsi="Calibri" w:cs="Calibri"/>
          <w:szCs w:val="24"/>
        </w:rPr>
      </w:pPr>
    </w:p>
    <w:p w:rsidR="002B5A2D" w:rsidRPr="00075008" w:rsidRDefault="002B5A2D" w:rsidP="00630A8E">
      <w:pPr>
        <w:spacing w:line="360" w:lineRule="auto"/>
        <w:jc w:val="center"/>
        <w:rPr>
          <w:rFonts w:ascii="Calibri" w:hAnsi="Calibri" w:cs="Calibri"/>
          <w:sz w:val="36"/>
          <w:szCs w:val="36"/>
        </w:rPr>
      </w:pPr>
      <w:r w:rsidRPr="00075008">
        <w:rPr>
          <w:rFonts w:ascii="Calibri" w:hAnsi="Calibri" w:cs="Calibri"/>
          <w:sz w:val="36"/>
          <w:szCs w:val="36"/>
        </w:rPr>
        <w:t>LEMBAR PENGESAHAN</w:t>
      </w:r>
    </w:p>
    <w:p w:rsidR="002B5A2D" w:rsidRPr="00075008" w:rsidRDefault="002B5A2D" w:rsidP="00630A8E">
      <w:pPr>
        <w:spacing w:line="360" w:lineRule="auto"/>
        <w:jc w:val="center"/>
        <w:rPr>
          <w:rFonts w:ascii="Calibri" w:hAnsi="Calibri" w:cs="Calibri"/>
          <w:b/>
          <w:sz w:val="36"/>
          <w:szCs w:val="36"/>
        </w:rPr>
      </w:pPr>
      <w:r w:rsidRPr="00075008">
        <w:rPr>
          <w:rFonts w:ascii="Calibri" w:hAnsi="Calibri" w:cs="Calibri"/>
          <w:b/>
          <w:sz w:val="36"/>
          <w:szCs w:val="36"/>
        </w:rPr>
        <w:t xml:space="preserve">PROSEDUR </w:t>
      </w:r>
      <w:r w:rsidR="00CC200D" w:rsidRPr="00075008">
        <w:rPr>
          <w:rFonts w:ascii="Calibri" w:hAnsi="Calibri" w:cs="Calibri"/>
          <w:b/>
          <w:sz w:val="36"/>
          <w:szCs w:val="36"/>
        </w:rPr>
        <w:t xml:space="preserve">PELAKSANAAN </w:t>
      </w:r>
      <w:r w:rsidR="002D6D40" w:rsidRPr="00075008">
        <w:rPr>
          <w:rFonts w:ascii="Calibri" w:hAnsi="Calibri" w:cs="Calibri"/>
          <w:b/>
          <w:sz w:val="36"/>
          <w:szCs w:val="36"/>
        </w:rPr>
        <w:t>KERJA PRAKTEK</w:t>
      </w:r>
    </w:p>
    <w:p w:rsidR="002B5A2D" w:rsidRPr="00075008" w:rsidRDefault="002B5A2D" w:rsidP="00630A8E">
      <w:pPr>
        <w:spacing w:line="360" w:lineRule="auto"/>
        <w:rPr>
          <w:rFonts w:ascii="Calibri" w:hAnsi="Calibri" w:cs="Calibri"/>
          <w:szCs w:val="24"/>
        </w:rPr>
      </w:pPr>
    </w:p>
    <w:p w:rsidR="002B5A2D" w:rsidRPr="00AF3DBD" w:rsidRDefault="002B5A2D" w:rsidP="00630A8E">
      <w:pPr>
        <w:spacing w:line="360" w:lineRule="auto"/>
        <w:rPr>
          <w:szCs w:val="24"/>
        </w:rPr>
      </w:pPr>
    </w:p>
    <w:p w:rsidR="003272B8" w:rsidRDefault="003272B8" w:rsidP="00630A8E">
      <w:pPr>
        <w:spacing w:line="360" w:lineRule="auto"/>
        <w:rPr>
          <w:szCs w:val="24"/>
          <w:lang w:val="id-ID"/>
        </w:rPr>
      </w:pPr>
    </w:p>
    <w:p w:rsidR="00ED31E8" w:rsidRDefault="00ED31E8" w:rsidP="00544E53">
      <w:pPr>
        <w:spacing w:line="360" w:lineRule="auto"/>
        <w:jc w:val="right"/>
        <w:rPr>
          <w:szCs w:val="24"/>
          <w:lang w:val="id-ID"/>
        </w:rPr>
      </w:pPr>
    </w:p>
    <w:p w:rsidR="00ED31E8" w:rsidRDefault="00ED31E8" w:rsidP="00630A8E">
      <w:pPr>
        <w:spacing w:line="360" w:lineRule="auto"/>
        <w:rPr>
          <w:szCs w:val="24"/>
          <w:lang w:val="id-ID"/>
        </w:rPr>
      </w:pPr>
    </w:p>
    <w:p w:rsidR="00ED31E8" w:rsidRDefault="00ED31E8" w:rsidP="00630A8E">
      <w:pPr>
        <w:spacing w:line="360" w:lineRule="auto"/>
        <w:rPr>
          <w:szCs w:val="24"/>
          <w:lang w:val="id-ID"/>
        </w:rPr>
      </w:pPr>
    </w:p>
    <w:p w:rsidR="00ED31E8" w:rsidRDefault="00ED31E8" w:rsidP="00630A8E">
      <w:pPr>
        <w:spacing w:line="360" w:lineRule="auto"/>
        <w:rPr>
          <w:szCs w:val="24"/>
          <w:lang w:val="id-ID"/>
        </w:rPr>
      </w:pPr>
    </w:p>
    <w:p w:rsidR="00ED31E8" w:rsidRDefault="00ED31E8" w:rsidP="00630A8E">
      <w:pPr>
        <w:spacing w:line="360" w:lineRule="auto"/>
        <w:rPr>
          <w:szCs w:val="24"/>
          <w:lang w:val="id-ID"/>
        </w:rPr>
      </w:pPr>
    </w:p>
    <w:p w:rsidR="00ED31E8" w:rsidRDefault="00ED31E8" w:rsidP="00630A8E">
      <w:pPr>
        <w:spacing w:line="360" w:lineRule="auto"/>
        <w:rPr>
          <w:szCs w:val="24"/>
          <w:lang w:val="id-ID"/>
        </w:rPr>
      </w:pPr>
    </w:p>
    <w:p w:rsidR="00ED31E8" w:rsidRPr="00ED31E8" w:rsidRDefault="00ED31E8" w:rsidP="00630A8E">
      <w:pPr>
        <w:spacing w:line="360" w:lineRule="auto"/>
        <w:rPr>
          <w:szCs w:val="24"/>
          <w:lang w:val="id-ID"/>
        </w:rPr>
      </w:pPr>
    </w:p>
    <w:tbl>
      <w:tblPr>
        <w:tblW w:w="8080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827"/>
        <w:gridCol w:w="4253"/>
      </w:tblGrid>
      <w:tr w:rsidR="00E13B27" w:rsidRPr="00075008" w:rsidTr="00AA6E49">
        <w:tc>
          <w:tcPr>
            <w:tcW w:w="3827" w:type="dxa"/>
            <w:shd w:val="clear" w:color="auto" w:fill="auto"/>
          </w:tcPr>
          <w:p w:rsidR="00E13B27" w:rsidRPr="00075008" w:rsidRDefault="00E13B27" w:rsidP="00DB135A">
            <w:pPr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  <w:sz w:val="22"/>
              </w:rPr>
              <w:t>DIBUAT OLEH</w:t>
            </w:r>
          </w:p>
          <w:p w:rsidR="00E13B27" w:rsidRPr="00075008" w:rsidRDefault="00E13B27" w:rsidP="00DB135A">
            <w:pPr>
              <w:jc w:val="center"/>
              <w:rPr>
                <w:rFonts w:ascii="Calibri" w:hAnsi="Calibri" w:cs="Calibri"/>
              </w:rPr>
            </w:pPr>
          </w:p>
          <w:p w:rsidR="00E13B27" w:rsidRPr="00075008" w:rsidRDefault="00E13B27" w:rsidP="00DB135A">
            <w:pPr>
              <w:jc w:val="center"/>
              <w:rPr>
                <w:rFonts w:ascii="Calibri" w:hAnsi="Calibri" w:cs="Calibri"/>
              </w:rPr>
            </w:pPr>
          </w:p>
          <w:p w:rsidR="00E13B27" w:rsidRPr="00075008" w:rsidRDefault="00E13B27" w:rsidP="00DB135A">
            <w:pPr>
              <w:jc w:val="center"/>
              <w:rPr>
                <w:rFonts w:ascii="Calibri" w:hAnsi="Calibri" w:cs="Calibri"/>
                <w:lang w:val="id-ID"/>
              </w:rPr>
            </w:pPr>
          </w:p>
          <w:p w:rsidR="00E13B27" w:rsidRPr="00075008" w:rsidRDefault="00E13B27" w:rsidP="00DB135A">
            <w:pPr>
              <w:jc w:val="center"/>
              <w:rPr>
                <w:rFonts w:ascii="Calibri" w:hAnsi="Calibri" w:cs="Calibri"/>
                <w:lang w:val="id-ID"/>
              </w:rPr>
            </w:pPr>
          </w:p>
          <w:p w:rsidR="00E13B27" w:rsidRPr="00075008" w:rsidRDefault="00E13B27" w:rsidP="00DB135A">
            <w:pPr>
              <w:jc w:val="center"/>
              <w:rPr>
                <w:rFonts w:ascii="Calibri" w:hAnsi="Calibri" w:cs="Calibri"/>
                <w:lang w:val="id-ID"/>
              </w:rPr>
            </w:pPr>
          </w:p>
          <w:p w:rsidR="00E13B27" w:rsidRPr="00075008" w:rsidRDefault="00E13B27" w:rsidP="00DB135A">
            <w:pPr>
              <w:rPr>
                <w:rFonts w:ascii="Calibri" w:hAnsi="Calibri" w:cs="Calibri"/>
              </w:rPr>
            </w:pPr>
          </w:p>
        </w:tc>
        <w:tc>
          <w:tcPr>
            <w:tcW w:w="4253" w:type="dxa"/>
            <w:shd w:val="clear" w:color="auto" w:fill="auto"/>
          </w:tcPr>
          <w:p w:rsidR="00E13B27" w:rsidRPr="00075008" w:rsidRDefault="00E13B27" w:rsidP="00DB135A">
            <w:pPr>
              <w:jc w:val="center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sz w:val="22"/>
              </w:rPr>
              <w:t>MENYETUJUI</w:t>
            </w:r>
          </w:p>
          <w:p w:rsidR="00E13B27" w:rsidRPr="00075008" w:rsidRDefault="00E13B27" w:rsidP="00DB135A">
            <w:pPr>
              <w:jc w:val="center"/>
              <w:rPr>
                <w:rFonts w:ascii="Calibri" w:hAnsi="Calibri" w:cs="Calibri"/>
                <w:lang w:val="id-ID"/>
              </w:rPr>
            </w:pPr>
          </w:p>
        </w:tc>
      </w:tr>
      <w:tr w:rsidR="00E13B27" w:rsidRPr="00075008" w:rsidTr="00AA6E49">
        <w:tc>
          <w:tcPr>
            <w:tcW w:w="3827" w:type="dxa"/>
            <w:vMerge w:val="restart"/>
            <w:shd w:val="clear" w:color="auto" w:fill="auto"/>
            <w:vAlign w:val="center"/>
          </w:tcPr>
          <w:p w:rsidR="00E13B27" w:rsidRPr="00075008" w:rsidRDefault="00E13B27" w:rsidP="00DB135A">
            <w:pPr>
              <w:jc w:val="center"/>
              <w:rPr>
                <w:rFonts w:ascii="Calibri" w:hAnsi="Calibri" w:cs="Calibri"/>
                <w:b/>
              </w:rPr>
            </w:pPr>
            <w:r w:rsidRPr="00075008">
              <w:rPr>
                <w:rFonts w:ascii="Calibri" w:hAnsi="Calibri" w:cs="Calibri"/>
                <w:b/>
                <w:sz w:val="22"/>
              </w:rPr>
              <w:t>Tim SOP Prodi IF</w:t>
            </w:r>
          </w:p>
        </w:tc>
        <w:tc>
          <w:tcPr>
            <w:tcW w:w="4253" w:type="dxa"/>
            <w:shd w:val="clear" w:color="auto" w:fill="auto"/>
            <w:vAlign w:val="center"/>
          </w:tcPr>
          <w:p w:rsidR="00E13B27" w:rsidRPr="00075008" w:rsidRDefault="00463511" w:rsidP="00DB135A">
            <w:pPr>
              <w:jc w:val="center"/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  <w:sz w:val="22"/>
              </w:rPr>
              <w:t>Irawan Afrianto</w:t>
            </w:r>
            <w:r w:rsidR="00E13B27" w:rsidRPr="00075008">
              <w:rPr>
                <w:rFonts w:ascii="Calibri" w:hAnsi="Calibri" w:cs="Calibri"/>
                <w:b/>
                <w:sz w:val="22"/>
              </w:rPr>
              <w:t>, S.T., M.T</w:t>
            </w:r>
          </w:p>
        </w:tc>
      </w:tr>
      <w:tr w:rsidR="00E13B27" w:rsidRPr="00075008" w:rsidTr="00AA6E49">
        <w:trPr>
          <w:trHeight w:val="233"/>
        </w:trPr>
        <w:tc>
          <w:tcPr>
            <w:tcW w:w="3827" w:type="dxa"/>
            <w:vMerge/>
            <w:shd w:val="clear" w:color="auto" w:fill="auto"/>
          </w:tcPr>
          <w:p w:rsidR="00E13B27" w:rsidRPr="00075008" w:rsidRDefault="00E13B27" w:rsidP="00DB135A">
            <w:pPr>
              <w:rPr>
                <w:rFonts w:ascii="Calibri" w:hAnsi="Calibri" w:cs="Calibri"/>
              </w:rPr>
            </w:pPr>
          </w:p>
        </w:tc>
        <w:tc>
          <w:tcPr>
            <w:tcW w:w="4253" w:type="dxa"/>
            <w:shd w:val="clear" w:color="auto" w:fill="auto"/>
          </w:tcPr>
          <w:p w:rsidR="00E13B27" w:rsidRPr="00075008" w:rsidRDefault="00E13B27" w:rsidP="00DB135A">
            <w:pPr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  <w:sz w:val="22"/>
              </w:rPr>
              <w:t>Ka Prodi Teknik Informatika</w:t>
            </w:r>
          </w:p>
        </w:tc>
      </w:tr>
    </w:tbl>
    <w:p w:rsidR="002B5A2D" w:rsidRPr="00AF3DBD" w:rsidRDefault="002B5A2D" w:rsidP="00630A8E">
      <w:pPr>
        <w:spacing w:line="360" w:lineRule="auto"/>
        <w:rPr>
          <w:szCs w:val="24"/>
        </w:rPr>
      </w:pPr>
    </w:p>
    <w:p w:rsidR="003272B8" w:rsidRPr="00075008" w:rsidRDefault="003272B8" w:rsidP="00630A8E">
      <w:pPr>
        <w:spacing w:line="360" w:lineRule="auto"/>
        <w:jc w:val="center"/>
        <w:rPr>
          <w:rFonts w:ascii="Calibri" w:hAnsi="Calibri" w:cs="Calibri"/>
          <w:b/>
          <w:szCs w:val="24"/>
        </w:rPr>
      </w:pPr>
      <w:r w:rsidRPr="00075008">
        <w:rPr>
          <w:rFonts w:ascii="Calibri" w:hAnsi="Calibri" w:cs="Calibri"/>
          <w:b/>
          <w:szCs w:val="24"/>
        </w:rPr>
        <w:lastRenderedPageBreak/>
        <w:t>DAFTAR ISI</w:t>
      </w: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31B96" w:rsidRPr="00075008" w:rsidRDefault="00F53927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r w:rsidRPr="00075008">
        <w:rPr>
          <w:rFonts w:ascii="Calibri" w:hAnsi="Calibri" w:cs="Calibri"/>
          <w:sz w:val="22"/>
        </w:rPr>
        <w:fldChar w:fldCharType="begin"/>
      </w:r>
      <w:r w:rsidR="003272B8" w:rsidRPr="00075008">
        <w:rPr>
          <w:rFonts w:ascii="Calibri" w:hAnsi="Calibri" w:cs="Calibri"/>
          <w:sz w:val="22"/>
        </w:rPr>
        <w:instrText xml:space="preserve"> TOC \o "1-3" \h \z \u </w:instrText>
      </w:r>
      <w:r w:rsidRPr="00075008">
        <w:rPr>
          <w:rFonts w:ascii="Calibri" w:hAnsi="Calibri" w:cs="Calibri"/>
          <w:sz w:val="22"/>
        </w:rPr>
        <w:fldChar w:fldCharType="separate"/>
      </w:r>
      <w:hyperlink w:anchor="_Toc305498018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1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Pendahuluan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Pr="00075008">
          <w:rPr>
            <w:rFonts w:ascii="Calibri" w:hAnsi="Calibri" w:cs="Calibri"/>
            <w:noProof/>
            <w:webHidden/>
            <w:sz w:val="22"/>
          </w:rPr>
          <w:fldChar w:fldCharType="begin"/>
        </w:r>
        <w:r w:rsidR="00331B96" w:rsidRPr="00075008">
          <w:rPr>
            <w:rFonts w:ascii="Calibri" w:hAnsi="Calibri" w:cs="Calibri"/>
            <w:noProof/>
            <w:webHidden/>
            <w:sz w:val="22"/>
          </w:rPr>
          <w:instrText xml:space="preserve"> PAGEREF _Toc305498018 \h </w:instrText>
        </w:r>
        <w:r w:rsidRPr="00075008">
          <w:rPr>
            <w:rFonts w:ascii="Calibri" w:hAnsi="Calibri" w:cs="Calibri"/>
            <w:noProof/>
            <w:webHidden/>
            <w:sz w:val="22"/>
          </w:rPr>
        </w:r>
        <w:r w:rsidRPr="00075008">
          <w:rPr>
            <w:rFonts w:ascii="Calibri" w:hAnsi="Calibri" w:cs="Calibri"/>
            <w:noProof/>
            <w:webHidden/>
            <w:sz w:val="22"/>
          </w:rPr>
          <w:fldChar w:fldCharType="separate"/>
        </w:r>
        <w:r w:rsidR="00463511">
          <w:rPr>
            <w:rFonts w:ascii="Calibri" w:hAnsi="Calibri" w:cs="Calibri"/>
            <w:noProof/>
            <w:webHidden/>
            <w:sz w:val="22"/>
          </w:rPr>
          <w:t>3</w:t>
        </w:r>
        <w:r w:rsidRPr="00075008">
          <w:rPr>
            <w:rFonts w:ascii="Calibri" w:hAnsi="Calibri" w:cs="Calibri"/>
            <w:noProof/>
            <w:webHidden/>
            <w:sz w:val="22"/>
          </w:rPr>
          <w:fldChar w:fldCharType="end"/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19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2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Maksud dan Tujuan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begin"/>
        </w:r>
        <w:r w:rsidR="00331B96" w:rsidRPr="00075008">
          <w:rPr>
            <w:rFonts w:ascii="Calibri" w:hAnsi="Calibri" w:cs="Calibri"/>
            <w:noProof/>
            <w:webHidden/>
            <w:sz w:val="22"/>
          </w:rPr>
          <w:instrText xml:space="preserve"> PAGEREF _Toc305498019 \h </w:instrText>
        </w:r>
        <w:r w:rsidR="00F53927" w:rsidRPr="00075008">
          <w:rPr>
            <w:rFonts w:ascii="Calibri" w:hAnsi="Calibri" w:cs="Calibri"/>
            <w:noProof/>
            <w:webHidden/>
            <w:sz w:val="22"/>
          </w:rPr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separate"/>
        </w:r>
        <w:r w:rsidR="00463511">
          <w:rPr>
            <w:rFonts w:ascii="Calibri" w:hAnsi="Calibri" w:cs="Calibri"/>
            <w:noProof/>
            <w:webHidden/>
            <w:sz w:val="22"/>
          </w:rPr>
          <w:t>3</w:t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end"/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20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3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Definisi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begin"/>
        </w:r>
        <w:r w:rsidR="00331B96" w:rsidRPr="00075008">
          <w:rPr>
            <w:rFonts w:ascii="Calibri" w:hAnsi="Calibri" w:cs="Calibri"/>
            <w:noProof/>
            <w:webHidden/>
            <w:sz w:val="22"/>
          </w:rPr>
          <w:instrText xml:space="preserve"> PAGEREF _Toc305498020 \h </w:instrText>
        </w:r>
        <w:r w:rsidR="00F53927" w:rsidRPr="00075008">
          <w:rPr>
            <w:rFonts w:ascii="Calibri" w:hAnsi="Calibri" w:cs="Calibri"/>
            <w:noProof/>
            <w:webHidden/>
            <w:sz w:val="22"/>
          </w:rPr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separate"/>
        </w:r>
        <w:r w:rsidR="00463511">
          <w:rPr>
            <w:rFonts w:ascii="Calibri" w:hAnsi="Calibri" w:cs="Calibri"/>
            <w:noProof/>
            <w:webHidden/>
            <w:sz w:val="22"/>
          </w:rPr>
          <w:t>3</w:t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end"/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21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4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Referensi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C85241" w:rsidRPr="00075008">
          <w:rPr>
            <w:rFonts w:ascii="Calibri" w:hAnsi="Calibri" w:cs="Calibri"/>
            <w:noProof/>
            <w:webHidden/>
            <w:sz w:val="22"/>
          </w:rPr>
          <w:t>4</w:t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22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5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Prosedur Operasional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begin"/>
        </w:r>
        <w:r w:rsidR="00331B96" w:rsidRPr="00075008">
          <w:rPr>
            <w:rFonts w:ascii="Calibri" w:hAnsi="Calibri" w:cs="Calibri"/>
            <w:noProof/>
            <w:webHidden/>
            <w:sz w:val="22"/>
          </w:rPr>
          <w:instrText xml:space="preserve"> PAGEREF _Toc305498022 \h </w:instrText>
        </w:r>
        <w:r w:rsidR="00F53927" w:rsidRPr="00075008">
          <w:rPr>
            <w:rFonts w:ascii="Calibri" w:hAnsi="Calibri" w:cs="Calibri"/>
            <w:noProof/>
            <w:webHidden/>
            <w:sz w:val="22"/>
          </w:rPr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separate"/>
        </w:r>
        <w:r w:rsidR="00463511">
          <w:rPr>
            <w:rFonts w:ascii="Calibri" w:hAnsi="Calibri" w:cs="Calibri"/>
            <w:noProof/>
            <w:webHidden/>
            <w:sz w:val="22"/>
          </w:rPr>
          <w:t>4</w:t>
        </w:r>
        <w:r w:rsidR="00F53927" w:rsidRPr="00075008">
          <w:rPr>
            <w:rFonts w:ascii="Calibri" w:hAnsi="Calibri" w:cs="Calibri"/>
            <w:noProof/>
            <w:webHidden/>
            <w:sz w:val="22"/>
          </w:rPr>
          <w:fldChar w:fldCharType="end"/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23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6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Petunjuk Operasional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C85241" w:rsidRPr="00075008">
          <w:rPr>
            <w:rFonts w:ascii="Calibri" w:hAnsi="Calibri" w:cs="Calibri"/>
            <w:noProof/>
            <w:webHidden/>
            <w:sz w:val="22"/>
          </w:rPr>
          <w:t>17</w:t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24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7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Daftar Dokumen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C46D3E" w:rsidRPr="00075008">
          <w:rPr>
            <w:rFonts w:ascii="Calibri" w:hAnsi="Calibri" w:cs="Calibri"/>
            <w:noProof/>
            <w:webHidden/>
            <w:sz w:val="22"/>
          </w:rPr>
          <w:t>21</w:t>
        </w:r>
      </w:hyperlink>
    </w:p>
    <w:p w:rsidR="00331B96" w:rsidRPr="00075008" w:rsidRDefault="00C326CA" w:rsidP="00630A8E">
      <w:pPr>
        <w:pStyle w:val="TOC1"/>
        <w:tabs>
          <w:tab w:val="left" w:pos="440"/>
          <w:tab w:val="right" w:leader="dot" w:pos="8721"/>
        </w:tabs>
        <w:spacing w:after="0" w:line="360" w:lineRule="auto"/>
        <w:rPr>
          <w:rFonts w:ascii="Calibri" w:eastAsia="Times New Roman" w:hAnsi="Calibri" w:cs="Calibri"/>
          <w:noProof/>
          <w:sz w:val="22"/>
        </w:rPr>
      </w:pPr>
      <w:hyperlink w:anchor="_Toc305498025" w:history="1"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8.</w:t>
        </w:r>
        <w:r w:rsidR="00331B96" w:rsidRPr="00075008">
          <w:rPr>
            <w:rFonts w:ascii="Calibri" w:eastAsia="Times New Roman" w:hAnsi="Calibri" w:cs="Calibri"/>
            <w:noProof/>
            <w:sz w:val="22"/>
          </w:rPr>
          <w:tab/>
        </w:r>
        <w:r w:rsidR="00331B96" w:rsidRPr="00075008">
          <w:rPr>
            <w:rStyle w:val="Hyperlink"/>
            <w:rFonts w:ascii="Calibri" w:hAnsi="Calibri" w:cs="Calibri"/>
            <w:noProof/>
            <w:sz w:val="22"/>
          </w:rPr>
          <w:t>Daftar Distribusi</w:t>
        </w:r>
        <w:r w:rsidR="00331B96" w:rsidRPr="00075008">
          <w:rPr>
            <w:rFonts w:ascii="Calibri" w:hAnsi="Calibri" w:cs="Calibri"/>
            <w:noProof/>
            <w:webHidden/>
            <w:sz w:val="22"/>
          </w:rPr>
          <w:tab/>
        </w:r>
        <w:r w:rsidR="00C46D3E" w:rsidRPr="00075008">
          <w:rPr>
            <w:rFonts w:ascii="Calibri" w:hAnsi="Calibri" w:cs="Calibri"/>
            <w:noProof/>
            <w:webHidden/>
            <w:sz w:val="22"/>
          </w:rPr>
          <w:t>22</w:t>
        </w:r>
      </w:hyperlink>
    </w:p>
    <w:p w:rsidR="003272B8" w:rsidRPr="00AF3DBD" w:rsidRDefault="00F53927" w:rsidP="00630A8E">
      <w:pPr>
        <w:spacing w:line="360" w:lineRule="auto"/>
        <w:rPr>
          <w:szCs w:val="24"/>
        </w:rPr>
      </w:pPr>
      <w:r w:rsidRPr="00075008">
        <w:rPr>
          <w:rFonts w:ascii="Calibri" w:hAnsi="Calibri" w:cs="Calibri"/>
          <w:sz w:val="22"/>
        </w:rPr>
        <w:fldChar w:fldCharType="end"/>
      </w: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</w:p>
    <w:p w:rsidR="003272B8" w:rsidRPr="00AF3DBD" w:rsidRDefault="003272B8" w:rsidP="00630A8E">
      <w:pPr>
        <w:spacing w:line="360" w:lineRule="auto"/>
        <w:rPr>
          <w:szCs w:val="24"/>
        </w:rPr>
      </w:pPr>
      <w:r w:rsidRPr="00AF3DBD">
        <w:rPr>
          <w:szCs w:val="24"/>
        </w:rPr>
        <w:br w:type="page"/>
      </w:r>
    </w:p>
    <w:p w:rsidR="003272B8" w:rsidRPr="00075008" w:rsidRDefault="003272B8" w:rsidP="00ED31E8">
      <w:pPr>
        <w:pStyle w:val="Heading1"/>
        <w:numPr>
          <w:ilvl w:val="0"/>
          <w:numId w:val="1"/>
        </w:numPr>
        <w:spacing w:after="60"/>
        <w:rPr>
          <w:rFonts w:ascii="Calibri" w:hAnsi="Calibri" w:cs="Calibri"/>
          <w:sz w:val="22"/>
          <w:szCs w:val="22"/>
        </w:rPr>
      </w:pPr>
      <w:bookmarkStart w:id="0" w:name="_Toc305498018"/>
      <w:r w:rsidRPr="00075008">
        <w:rPr>
          <w:rFonts w:ascii="Calibri" w:hAnsi="Calibri" w:cs="Calibri"/>
          <w:sz w:val="22"/>
          <w:szCs w:val="22"/>
        </w:rPr>
        <w:lastRenderedPageBreak/>
        <w:t>Pendahuluan</w:t>
      </w:r>
      <w:bookmarkEnd w:id="0"/>
    </w:p>
    <w:p w:rsidR="00CC200D" w:rsidRPr="00075008" w:rsidRDefault="00CC200D" w:rsidP="00ED31E8">
      <w:pPr>
        <w:pStyle w:val="Subtitle"/>
        <w:spacing w:before="0" w:after="100" w:afterAutospacing="1"/>
        <w:ind w:firstLine="450"/>
        <w:jc w:val="both"/>
        <w:rPr>
          <w:rFonts w:ascii="Calibri" w:eastAsia="MS Mincho" w:hAnsi="Calibri" w:cs="Calibri"/>
          <w:b w:val="0"/>
          <w:bCs w:val="0"/>
          <w:sz w:val="22"/>
          <w:szCs w:val="22"/>
        </w:rPr>
      </w:pPr>
      <w:r w:rsidRPr="00075008">
        <w:rPr>
          <w:rFonts w:ascii="Calibri" w:hAnsi="Calibri" w:cs="Calibri"/>
          <w:b w:val="0"/>
          <w:sz w:val="22"/>
          <w:szCs w:val="22"/>
        </w:rPr>
        <w:t>Pelaksanaan Kerja Praktek</w:t>
      </w:r>
      <w:r w:rsidR="0051387B" w:rsidRPr="00075008">
        <w:rPr>
          <w:rFonts w:ascii="Calibri" w:hAnsi="Calibri" w:cs="Calibri"/>
          <w:b w:val="0"/>
          <w:sz w:val="22"/>
          <w:szCs w:val="22"/>
        </w:rPr>
        <w:t xml:space="preserve">adalah </w:t>
      </w:r>
      <w:r w:rsidRPr="00075008">
        <w:rPr>
          <w:rFonts w:ascii="Calibri" w:hAnsi="Calibri" w:cs="Calibri"/>
          <w:b w:val="0"/>
          <w:sz w:val="22"/>
          <w:szCs w:val="22"/>
        </w:rPr>
        <w:t>kegiatan untuk memberikan wawasan keilmuan mengenai penerapan pengetahuan yang bersifat teoritis pada dunia industri maupun bisnis serta memahami keterkaitan antara pengetahuan teoritis dengan dunia industri maupun bisnis</w:t>
      </w:r>
      <w:r w:rsidR="006F5AAF" w:rsidRPr="00075008">
        <w:rPr>
          <w:rFonts w:ascii="Calibri" w:hAnsi="Calibri" w:cs="Calibri"/>
          <w:b w:val="0"/>
          <w:sz w:val="22"/>
          <w:szCs w:val="22"/>
        </w:rPr>
        <w:t xml:space="preserve"> dan merupakan mata kuliah wajib di semester VII</w:t>
      </w:r>
      <w:r w:rsidRPr="00075008">
        <w:rPr>
          <w:rFonts w:ascii="Calibri" w:hAnsi="Calibri" w:cs="Calibri"/>
          <w:b w:val="0"/>
          <w:sz w:val="22"/>
          <w:szCs w:val="22"/>
        </w:rPr>
        <w:t>.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Kerja Praktek </w:t>
      </w:r>
      <w:r w:rsidR="00271CFE"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(KP) 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diarahkan pada organisasi / instansi / perusahaan </w:t>
      </w:r>
      <w:r w:rsidR="008730D4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/ Desa / UKM, Kelompok Masyarakat membutuhkan penyelesaian masalah dengan 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mendayagunakan komputer sebagai alat </w:t>
      </w:r>
      <w:r w:rsidR="00630141"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>bantu</w:t>
      </w:r>
      <w:r w:rsidR="008730D4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 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teknologi informasi, sehingga mahasiswa dapat mengamati prosedur kerja serta menganalisa permasalahan </w:t>
      </w:r>
      <w:r w:rsidR="00630141"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yang 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kemudian </w:t>
      </w:r>
      <w:r w:rsidR="008730D4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dapat 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merancang </w:t>
      </w:r>
      <w:r w:rsidR="008730D4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sistem, mendesain jaringan dan memberikan solusi tepat masalah </w:t>
      </w:r>
      <w:r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>.</w:t>
      </w:r>
      <w:r w:rsidR="008730D4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 </w:t>
      </w:r>
      <w:r w:rsidR="00BA677E" w:rsidRPr="00075008">
        <w:rPr>
          <w:rFonts w:ascii="Calibri" w:eastAsia="MS Mincho" w:hAnsi="Calibri" w:cs="Calibri"/>
          <w:b w:val="0"/>
          <w:bCs w:val="0"/>
          <w:sz w:val="22"/>
          <w:szCs w:val="22"/>
        </w:rPr>
        <w:t xml:space="preserve">Selain itu agar mahasiswa </w:t>
      </w:r>
      <w:r w:rsidR="00BA677E" w:rsidRPr="00075008">
        <w:rPr>
          <w:rFonts w:ascii="Calibri" w:hAnsi="Calibri" w:cs="Calibri"/>
          <w:b w:val="0"/>
          <w:bCs w:val="0"/>
          <w:sz w:val="22"/>
          <w:szCs w:val="22"/>
          <w:lang w:val="de-DE"/>
        </w:rPr>
        <w:t>memiliki kemampuan secara profesional untuk menyelesaikan masalah-masalah di bidang informatika yang ada dalam dunia kerja</w:t>
      </w:r>
      <w:r w:rsidR="008730D4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 serta peka dengan permasalahan yang muncul dilingkungannya </w:t>
      </w:r>
      <w:r w:rsidR="00BA677E" w:rsidRPr="00075008">
        <w:rPr>
          <w:rFonts w:ascii="Calibri" w:hAnsi="Calibri" w:cs="Calibri"/>
          <w:b w:val="0"/>
          <w:bCs w:val="0"/>
          <w:sz w:val="22"/>
          <w:szCs w:val="22"/>
          <w:lang w:val="de-DE"/>
        </w:rPr>
        <w:t>, dengan bekal ilmu yang diperoleh selama masa kuliah dan juga sebagai bahan menyiapkan Skripsi/Tugas Akhir.</w:t>
      </w:r>
      <w:r w:rsidR="008730D4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 Format Kerja Praktek dapat dila</w:t>
      </w:r>
      <w:r w:rsidR="00F970BA">
        <w:rPr>
          <w:rFonts w:ascii="Calibri" w:hAnsi="Calibri" w:cs="Calibri"/>
          <w:b w:val="0"/>
          <w:bCs w:val="0"/>
          <w:sz w:val="22"/>
          <w:szCs w:val="22"/>
          <w:lang w:val="de-DE"/>
        </w:rPr>
        <w:t>kuk</w:t>
      </w:r>
      <w:r w:rsidR="008730D4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an pada institusi pemerintah / swasta maupun dalam </w:t>
      </w:r>
      <w:r w:rsidR="008730D4" w:rsidRPr="008730D4">
        <w:rPr>
          <w:rFonts w:ascii="Calibri" w:hAnsi="Calibri" w:cs="Calibri"/>
          <w:bCs w:val="0"/>
          <w:sz w:val="22"/>
          <w:szCs w:val="22"/>
          <w:lang w:val="de-DE"/>
        </w:rPr>
        <w:t>bentuk Pengabdian kepada masyarakat</w:t>
      </w:r>
      <w:r w:rsidR="008730D4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 yang tetap berujung kepada </w:t>
      </w:r>
      <w:r w:rsidR="008730D4" w:rsidRPr="008730D4">
        <w:rPr>
          <w:rFonts w:ascii="Calibri" w:hAnsi="Calibri" w:cs="Calibri"/>
          <w:bCs w:val="0"/>
          <w:sz w:val="22"/>
          <w:szCs w:val="22"/>
          <w:lang w:val="de-DE"/>
        </w:rPr>
        <w:t>Pengembangan sistem berbantuan komputer</w:t>
      </w:r>
      <w:r w:rsidR="008730D4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 dan </w:t>
      </w:r>
      <w:r w:rsidR="008730D4" w:rsidRPr="008730D4">
        <w:rPr>
          <w:rFonts w:ascii="Calibri" w:hAnsi="Calibri" w:cs="Calibri"/>
          <w:bCs w:val="0"/>
          <w:sz w:val="22"/>
          <w:szCs w:val="22"/>
          <w:lang w:val="de-DE"/>
        </w:rPr>
        <w:t>Pelatihan</w:t>
      </w:r>
      <w:r w:rsidR="008730D4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 kepada penggunanya </w:t>
      </w:r>
    </w:p>
    <w:p w:rsidR="003272B8" w:rsidRPr="00075008" w:rsidRDefault="003272B8" w:rsidP="00ED31E8">
      <w:pPr>
        <w:pStyle w:val="Heading1"/>
        <w:numPr>
          <w:ilvl w:val="0"/>
          <w:numId w:val="1"/>
        </w:numPr>
        <w:spacing w:after="60"/>
        <w:rPr>
          <w:rFonts w:ascii="Calibri" w:hAnsi="Calibri" w:cs="Calibri"/>
          <w:sz w:val="22"/>
          <w:szCs w:val="22"/>
        </w:rPr>
      </w:pPr>
      <w:bookmarkStart w:id="1" w:name="_Toc305498019"/>
      <w:r w:rsidRPr="00075008">
        <w:rPr>
          <w:rFonts w:ascii="Calibri" w:hAnsi="Calibri" w:cs="Calibri"/>
          <w:sz w:val="22"/>
          <w:szCs w:val="22"/>
        </w:rPr>
        <w:t>Maksud dan Tujuan</w:t>
      </w:r>
      <w:bookmarkEnd w:id="1"/>
    </w:p>
    <w:p w:rsidR="00764E5D" w:rsidRPr="00075008" w:rsidRDefault="00764E5D" w:rsidP="00ED31E8">
      <w:pPr>
        <w:pStyle w:val="ListParagraph"/>
        <w:numPr>
          <w:ilvl w:val="1"/>
          <w:numId w:val="14"/>
        </w:numPr>
        <w:tabs>
          <w:tab w:val="left" w:pos="720"/>
        </w:tabs>
        <w:spacing w:after="0" w:line="240" w:lineRule="auto"/>
        <w:ind w:left="450" w:firstLine="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aksud</w:t>
      </w:r>
    </w:p>
    <w:p w:rsidR="00764E5D" w:rsidRPr="00075008" w:rsidRDefault="00764E5D" w:rsidP="00ED31E8">
      <w:pPr>
        <w:pStyle w:val="ListParagraph"/>
        <w:tabs>
          <w:tab w:val="left" w:pos="720"/>
        </w:tabs>
        <w:spacing w:after="0" w:line="240" w:lineRule="auto"/>
        <w:ind w:left="144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aksud dari pembuatan SOP ini adalah untuk</w:t>
      </w:r>
      <w:r w:rsidR="00496DC7" w:rsidRPr="00075008">
        <w:rPr>
          <w:rFonts w:ascii="Calibri" w:hAnsi="Calibri" w:cs="Calibri"/>
          <w:sz w:val="22"/>
        </w:rPr>
        <w:t xml:space="preserve"> membuat prosedur </w:t>
      </w:r>
      <w:r w:rsidR="006F5AAF" w:rsidRPr="00075008">
        <w:rPr>
          <w:rFonts w:ascii="Calibri" w:hAnsi="Calibri" w:cs="Calibri"/>
          <w:sz w:val="22"/>
        </w:rPr>
        <w:t>pelaksanaan kerja praktek</w:t>
      </w:r>
      <w:r w:rsidR="00496DC7" w:rsidRPr="00075008">
        <w:rPr>
          <w:rFonts w:ascii="Calibri" w:hAnsi="Calibri" w:cs="Calibri"/>
          <w:sz w:val="22"/>
        </w:rPr>
        <w:t>.</w:t>
      </w:r>
    </w:p>
    <w:p w:rsidR="00764E5D" w:rsidRPr="00075008" w:rsidRDefault="00764E5D" w:rsidP="00ED31E8">
      <w:pPr>
        <w:pStyle w:val="ListParagraph"/>
        <w:numPr>
          <w:ilvl w:val="1"/>
          <w:numId w:val="14"/>
        </w:numPr>
        <w:tabs>
          <w:tab w:val="left" w:pos="720"/>
        </w:tabs>
        <w:spacing w:after="0" w:line="240" w:lineRule="auto"/>
        <w:ind w:left="720" w:hanging="27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Tujuan</w:t>
      </w:r>
    </w:p>
    <w:p w:rsidR="00496DC7" w:rsidRPr="00075008" w:rsidRDefault="00AF3DBD" w:rsidP="00ED31E8">
      <w:pPr>
        <w:ind w:left="144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Tujuan dari </w:t>
      </w:r>
      <w:r w:rsidR="00BA677E" w:rsidRPr="00075008">
        <w:rPr>
          <w:rFonts w:ascii="Calibri" w:hAnsi="Calibri" w:cs="Calibri"/>
          <w:sz w:val="22"/>
        </w:rPr>
        <w:t xml:space="preserve">pembuatan </w:t>
      </w:r>
      <w:r w:rsidRPr="00075008">
        <w:rPr>
          <w:rFonts w:ascii="Calibri" w:hAnsi="Calibri" w:cs="Calibri"/>
          <w:sz w:val="22"/>
        </w:rPr>
        <w:t xml:space="preserve">prosedur ini </w:t>
      </w:r>
      <w:r w:rsidR="00BA677E" w:rsidRPr="00075008">
        <w:rPr>
          <w:rFonts w:ascii="Calibri" w:hAnsi="Calibri" w:cs="Calibri"/>
          <w:sz w:val="22"/>
        </w:rPr>
        <w:t>adalah</w:t>
      </w:r>
      <w:r w:rsidR="00496DC7" w:rsidRPr="00075008">
        <w:rPr>
          <w:rFonts w:ascii="Calibri" w:hAnsi="Calibri" w:cs="Calibri"/>
          <w:sz w:val="22"/>
        </w:rPr>
        <w:t xml:space="preserve"> :</w:t>
      </w:r>
    </w:p>
    <w:p w:rsidR="00BA677E" w:rsidRPr="00075008" w:rsidRDefault="00093A29" w:rsidP="00ED31E8">
      <w:pPr>
        <w:pStyle w:val="Subtitle"/>
        <w:numPr>
          <w:ilvl w:val="0"/>
          <w:numId w:val="15"/>
        </w:numPr>
        <w:spacing w:before="0" w:after="0"/>
        <w:jc w:val="both"/>
        <w:rPr>
          <w:rFonts w:ascii="Calibri" w:hAnsi="Calibri" w:cs="Calibri"/>
          <w:b w:val="0"/>
          <w:bCs w:val="0"/>
          <w:sz w:val="22"/>
          <w:szCs w:val="22"/>
          <w:lang w:val="de-DE"/>
        </w:rPr>
      </w:pPr>
      <w:r w:rsidRPr="00075008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Memudahkan </w:t>
      </w:r>
      <w:r w:rsidR="00BA677E" w:rsidRPr="00075008">
        <w:rPr>
          <w:rFonts w:ascii="Calibri" w:hAnsi="Calibri" w:cs="Calibri"/>
          <w:b w:val="0"/>
          <w:bCs w:val="0"/>
          <w:sz w:val="22"/>
          <w:szCs w:val="22"/>
          <w:lang w:val="de-DE"/>
        </w:rPr>
        <w:t xml:space="preserve">mahasiswa </w:t>
      </w:r>
      <w:r w:rsidRPr="00075008">
        <w:rPr>
          <w:rFonts w:ascii="Calibri" w:hAnsi="Calibri" w:cs="Calibri"/>
          <w:b w:val="0"/>
          <w:bCs w:val="0"/>
          <w:sz w:val="22"/>
          <w:szCs w:val="22"/>
          <w:lang w:val="de-DE"/>
        </w:rPr>
        <w:t>dalam pelaksanaan kerja praktek</w:t>
      </w:r>
    </w:p>
    <w:p w:rsidR="00BA677E" w:rsidRPr="00075008" w:rsidRDefault="00093A29" w:rsidP="00ED31E8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erikan alur yang jelas kepada mahasiswa jika ingin mengambil mata kuliah Kerja Praktek.</w:t>
      </w:r>
    </w:p>
    <w:p w:rsidR="00496DC7" w:rsidRPr="00075008" w:rsidRDefault="00496DC7" w:rsidP="00ED31E8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mudahkan </w:t>
      </w:r>
      <w:r w:rsidR="005719B2" w:rsidRPr="00075008">
        <w:rPr>
          <w:rFonts w:ascii="Calibri" w:hAnsi="Calibri" w:cs="Calibri"/>
          <w:sz w:val="22"/>
        </w:rPr>
        <w:t>p</w:t>
      </w:r>
      <w:r w:rsidRPr="00075008">
        <w:rPr>
          <w:rFonts w:ascii="Calibri" w:hAnsi="Calibri" w:cs="Calibri"/>
          <w:sz w:val="22"/>
        </w:rPr>
        <w:t>rogram studi</w:t>
      </w:r>
      <w:r w:rsidR="005719B2" w:rsidRPr="00075008">
        <w:rPr>
          <w:rFonts w:ascii="Calibri" w:hAnsi="Calibri" w:cs="Calibri"/>
          <w:sz w:val="22"/>
        </w:rPr>
        <w:t xml:space="preserve"> (prodi)</w:t>
      </w:r>
      <w:r w:rsidRPr="00075008">
        <w:rPr>
          <w:rFonts w:ascii="Calibri" w:hAnsi="Calibri" w:cs="Calibri"/>
          <w:sz w:val="22"/>
        </w:rPr>
        <w:t xml:space="preserve"> dalam </w:t>
      </w:r>
      <w:r w:rsidR="00093A29" w:rsidRPr="00075008">
        <w:rPr>
          <w:rFonts w:ascii="Calibri" w:hAnsi="Calibri" w:cs="Calibri"/>
          <w:sz w:val="22"/>
        </w:rPr>
        <w:t>melacak mahasiswanya yang sedang melakukan kerja praktek</w:t>
      </w:r>
    </w:p>
    <w:p w:rsidR="003272B8" w:rsidRPr="00075008" w:rsidRDefault="003272B8" w:rsidP="00ED31E8">
      <w:pPr>
        <w:pStyle w:val="Heading1"/>
        <w:numPr>
          <w:ilvl w:val="0"/>
          <w:numId w:val="1"/>
        </w:numPr>
        <w:spacing w:after="60"/>
        <w:rPr>
          <w:rFonts w:ascii="Calibri" w:hAnsi="Calibri" w:cs="Calibri"/>
          <w:sz w:val="22"/>
          <w:szCs w:val="22"/>
        </w:rPr>
      </w:pPr>
      <w:bookmarkStart w:id="2" w:name="_Toc305498020"/>
      <w:r w:rsidRPr="00075008">
        <w:rPr>
          <w:rFonts w:ascii="Calibri" w:hAnsi="Calibri" w:cs="Calibri"/>
          <w:sz w:val="22"/>
          <w:szCs w:val="22"/>
        </w:rPr>
        <w:t>Definisi</w:t>
      </w:r>
      <w:bookmarkEnd w:id="2"/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2421"/>
        <w:gridCol w:w="500"/>
        <w:gridCol w:w="5074"/>
      </w:tblGrid>
      <w:tr w:rsidR="00103FF6" w:rsidRPr="00075008" w:rsidTr="00075008">
        <w:tc>
          <w:tcPr>
            <w:tcW w:w="2448" w:type="dxa"/>
            <w:shd w:val="clear" w:color="auto" w:fill="auto"/>
          </w:tcPr>
          <w:p w:rsidR="00103FF6" w:rsidRPr="00075008" w:rsidRDefault="00AC20F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Perusahaan/Instansi</w:t>
            </w:r>
          </w:p>
        </w:tc>
        <w:tc>
          <w:tcPr>
            <w:tcW w:w="528" w:type="dxa"/>
            <w:shd w:val="clear" w:color="auto" w:fill="auto"/>
          </w:tcPr>
          <w:p w:rsidR="00103FF6" w:rsidRPr="00075008" w:rsidRDefault="005E30BF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:</w:t>
            </w:r>
          </w:p>
        </w:tc>
        <w:tc>
          <w:tcPr>
            <w:tcW w:w="5437" w:type="dxa"/>
            <w:shd w:val="clear" w:color="auto" w:fill="auto"/>
          </w:tcPr>
          <w:p w:rsidR="00103FF6" w:rsidRPr="00075008" w:rsidRDefault="00AC20F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Tempat tujuan Kerja Praktek</w:t>
            </w:r>
          </w:p>
        </w:tc>
      </w:tr>
      <w:tr w:rsidR="00331B96" w:rsidRPr="00075008" w:rsidTr="00075008">
        <w:tc>
          <w:tcPr>
            <w:tcW w:w="2448" w:type="dxa"/>
            <w:shd w:val="clear" w:color="auto" w:fill="auto"/>
          </w:tcPr>
          <w:p w:rsidR="00331B96" w:rsidRPr="00075008" w:rsidRDefault="00AC20F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Pembimbing Lapangan</w:t>
            </w:r>
          </w:p>
        </w:tc>
        <w:tc>
          <w:tcPr>
            <w:tcW w:w="528" w:type="dxa"/>
            <w:shd w:val="clear" w:color="auto" w:fill="auto"/>
          </w:tcPr>
          <w:p w:rsidR="00331B96" w:rsidRPr="00075008" w:rsidRDefault="00AE0EE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:</w:t>
            </w:r>
          </w:p>
        </w:tc>
        <w:tc>
          <w:tcPr>
            <w:tcW w:w="5437" w:type="dxa"/>
            <w:shd w:val="clear" w:color="auto" w:fill="auto"/>
          </w:tcPr>
          <w:p w:rsidR="00331B96" w:rsidRPr="00075008" w:rsidRDefault="00AC20F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Pegawai yang ditunjuk oleh perusahaan tempat mahasiswa KP menjadi pembimbing selama KP berlangsung</w:t>
            </w:r>
          </w:p>
        </w:tc>
      </w:tr>
      <w:tr w:rsidR="000360DC" w:rsidRPr="00075008" w:rsidTr="00075008">
        <w:tc>
          <w:tcPr>
            <w:tcW w:w="2448" w:type="dxa"/>
            <w:shd w:val="clear" w:color="auto" w:fill="auto"/>
          </w:tcPr>
          <w:p w:rsidR="000360DC" w:rsidRPr="00075008" w:rsidRDefault="006138EA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Dosen Pembimbing KP</w:t>
            </w:r>
          </w:p>
        </w:tc>
        <w:tc>
          <w:tcPr>
            <w:tcW w:w="528" w:type="dxa"/>
            <w:shd w:val="clear" w:color="auto" w:fill="auto"/>
          </w:tcPr>
          <w:p w:rsidR="000360DC" w:rsidRPr="00075008" w:rsidRDefault="000360DC" w:rsidP="00ED31E8">
            <w:pPr>
              <w:rPr>
                <w:rFonts w:ascii="Calibri" w:hAnsi="Calibri" w:cs="Calibri"/>
              </w:rPr>
            </w:pPr>
          </w:p>
        </w:tc>
        <w:tc>
          <w:tcPr>
            <w:tcW w:w="5437" w:type="dxa"/>
            <w:shd w:val="clear" w:color="auto" w:fill="auto"/>
          </w:tcPr>
          <w:p w:rsidR="000360DC" w:rsidRPr="00075008" w:rsidRDefault="00441327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Dosen Pembimbing KP di Prodi</w:t>
            </w:r>
          </w:p>
        </w:tc>
      </w:tr>
      <w:tr w:rsidR="00331B96" w:rsidRPr="00075008" w:rsidTr="00075008">
        <w:tc>
          <w:tcPr>
            <w:tcW w:w="2448" w:type="dxa"/>
            <w:shd w:val="clear" w:color="auto" w:fill="auto"/>
          </w:tcPr>
          <w:p w:rsidR="00331B96" w:rsidRPr="00075008" w:rsidRDefault="00727504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Surat Pengajuan KP</w:t>
            </w:r>
          </w:p>
        </w:tc>
        <w:tc>
          <w:tcPr>
            <w:tcW w:w="528" w:type="dxa"/>
            <w:shd w:val="clear" w:color="auto" w:fill="auto"/>
          </w:tcPr>
          <w:p w:rsidR="00331B96" w:rsidRPr="00075008" w:rsidRDefault="00AE0EE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:</w:t>
            </w:r>
          </w:p>
        </w:tc>
        <w:tc>
          <w:tcPr>
            <w:tcW w:w="5437" w:type="dxa"/>
            <w:shd w:val="clear" w:color="auto" w:fill="auto"/>
          </w:tcPr>
          <w:p w:rsidR="00331B96" w:rsidRPr="00075008" w:rsidRDefault="00727504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Surat pengantar untuk mengajukan KP di suatu perusahaan/instansi </w:t>
            </w:r>
          </w:p>
        </w:tc>
      </w:tr>
      <w:tr w:rsidR="00AE0EE9" w:rsidRPr="00075008" w:rsidTr="00075008">
        <w:tc>
          <w:tcPr>
            <w:tcW w:w="2448" w:type="dxa"/>
            <w:shd w:val="clear" w:color="auto" w:fill="auto"/>
          </w:tcPr>
          <w:p w:rsidR="00AE0EE9" w:rsidRPr="00075008" w:rsidRDefault="00A036EA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Surat </w:t>
            </w:r>
            <w:r w:rsidR="00201476" w:rsidRPr="00075008">
              <w:rPr>
                <w:rFonts w:ascii="Calibri" w:hAnsi="Calibri" w:cs="Calibri"/>
              </w:rPr>
              <w:t>Balasan</w:t>
            </w:r>
          </w:p>
        </w:tc>
        <w:tc>
          <w:tcPr>
            <w:tcW w:w="528" w:type="dxa"/>
            <w:shd w:val="clear" w:color="auto" w:fill="auto"/>
          </w:tcPr>
          <w:p w:rsidR="005719B2" w:rsidRPr="00075008" w:rsidRDefault="00AE0EE9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:</w:t>
            </w:r>
          </w:p>
        </w:tc>
        <w:tc>
          <w:tcPr>
            <w:tcW w:w="5437" w:type="dxa"/>
            <w:shd w:val="clear" w:color="auto" w:fill="auto"/>
          </w:tcPr>
          <w:p w:rsidR="00AE0EE9" w:rsidRPr="00075008" w:rsidRDefault="00A036EA" w:rsidP="00ED31E8">
            <w:pPr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Surat </w:t>
            </w:r>
            <w:r w:rsidR="00201476" w:rsidRPr="00075008">
              <w:rPr>
                <w:rFonts w:ascii="Calibri" w:hAnsi="Calibri" w:cs="Calibri"/>
              </w:rPr>
              <w:t>yang berisi balasan dari perusahaan/instansi yang dijadikan tempat tujuan KP apakah bersedia menerima mahasiswa KP atau menolak.</w:t>
            </w:r>
          </w:p>
        </w:tc>
      </w:tr>
    </w:tbl>
    <w:p w:rsidR="005719B2" w:rsidRPr="00075008" w:rsidRDefault="005719B2" w:rsidP="00ED31E8">
      <w:pPr>
        <w:rPr>
          <w:rFonts w:ascii="Calibri" w:hAnsi="Calibri" w:cs="Calibri"/>
          <w:sz w:val="22"/>
        </w:rPr>
      </w:pPr>
      <w:bookmarkStart w:id="3" w:name="_Toc305498021"/>
    </w:p>
    <w:p w:rsidR="003272B8" w:rsidRPr="00075008" w:rsidRDefault="003272B8" w:rsidP="00ED31E8">
      <w:pPr>
        <w:pStyle w:val="Heading1"/>
        <w:numPr>
          <w:ilvl w:val="0"/>
          <w:numId w:val="1"/>
        </w:numPr>
        <w:rPr>
          <w:rFonts w:ascii="Calibri" w:hAnsi="Calibri" w:cs="Calibri"/>
          <w:sz w:val="22"/>
          <w:szCs w:val="22"/>
        </w:rPr>
      </w:pPr>
      <w:r w:rsidRPr="00075008">
        <w:rPr>
          <w:rFonts w:ascii="Calibri" w:hAnsi="Calibri" w:cs="Calibri"/>
          <w:sz w:val="22"/>
          <w:szCs w:val="22"/>
        </w:rPr>
        <w:t>Referensi</w:t>
      </w:r>
      <w:bookmarkEnd w:id="3"/>
    </w:p>
    <w:p w:rsidR="003272B8" w:rsidRPr="00075008" w:rsidRDefault="00103FF6" w:rsidP="00ED31E8">
      <w:pPr>
        <w:pStyle w:val="ListParagraph"/>
        <w:numPr>
          <w:ilvl w:val="0"/>
          <w:numId w:val="16"/>
        </w:numPr>
        <w:spacing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Buku </w:t>
      </w:r>
      <w:r w:rsidR="00732E36" w:rsidRPr="00075008">
        <w:rPr>
          <w:rFonts w:ascii="Calibri" w:hAnsi="Calibri" w:cs="Calibri"/>
          <w:sz w:val="22"/>
        </w:rPr>
        <w:t>Panduan Universitas</w:t>
      </w:r>
    </w:p>
    <w:p w:rsidR="00566D0C" w:rsidRPr="00075008" w:rsidRDefault="0089309C" w:rsidP="00ED31E8">
      <w:pPr>
        <w:pStyle w:val="ListParagraph"/>
        <w:numPr>
          <w:ilvl w:val="0"/>
          <w:numId w:val="16"/>
        </w:numPr>
        <w:spacing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Pedoman Kerja Praktek Prodi Teknik Informatika</w:t>
      </w:r>
    </w:p>
    <w:p w:rsidR="003272B8" w:rsidRPr="00075008" w:rsidRDefault="003272B8" w:rsidP="00ED31E8">
      <w:pPr>
        <w:pStyle w:val="Heading1"/>
        <w:numPr>
          <w:ilvl w:val="0"/>
          <w:numId w:val="1"/>
        </w:numPr>
        <w:rPr>
          <w:rFonts w:ascii="Calibri" w:hAnsi="Calibri" w:cs="Calibri"/>
          <w:sz w:val="22"/>
          <w:szCs w:val="22"/>
        </w:rPr>
      </w:pPr>
      <w:bookmarkStart w:id="4" w:name="_Toc305498022"/>
      <w:r w:rsidRPr="00075008">
        <w:rPr>
          <w:rFonts w:ascii="Calibri" w:hAnsi="Calibri" w:cs="Calibri"/>
          <w:sz w:val="22"/>
          <w:szCs w:val="22"/>
        </w:rPr>
        <w:lastRenderedPageBreak/>
        <w:t>Prosedur Operasional</w:t>
      </w:r>
      <w:bookmarkEnd w:id="4"/>
    </w:p>
    <w:p w:rsidR="00ED5B50" w:rsidRPr="00075008" w:rsidRDefault="00ED5B50" w:rsidP="00ED31E8">
      <w:pPr>
        <w:ind w:left="45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Prosedur </w:t>
      </w:r>
      <w:r w:rsidR="0089309C" w:rsidRPr="00075008">
        <w:rPr>
          <w:rFonts w:ascii="Calibri" w:hAnsi="Calibri" w:cs="Calibri"/>
          <w:sz w:val="22"/>
        </w:rPr>
        <w:t>Pelaksanaan Kerja Praktek</w:t>
      </w:r>
      <w:r w:rsidR="000E1F9C" w:rsidRPr="00075008">
        <w:rPr>
          <w:rFonts w:ascii="Calibri" w:hAnsi="Calibri" w:cs="Calibri"/>
          <w:sz w:val="22"/>
        </w:rPr>
        <w:t xml:space="preserve"> adalah langkah-langkah yang dilakukan </w:t>
      </w:r>
      <w:r w:rsidR="0089309C" w:rsidRPr="00075008">
        <w:rPr>
          <w:rFonts w:ascii="Calibri" w:hAnsi="Calibri" w:cs="Calibri"/>
          <w:sz w:val="22"/>
        </w:rPr>
        <w:t xml:space="preserve">mahasiswa </w:t>
      </w:r>
      <w:r w:rsidR="000E1F9C" w:rsidRPr="00075008">
        <w:rPr>
          <w:rFonts w:ascii="Calibri" w:hAnsi="Calibri" w:cs="Calibri"/>
          <w:sz w:val="22"/>
        </w:rPr>
        <w:t>ketika akan me</w:t>
      </w:r>
      <w:r w:rsidR="0089309C" w:rsidRPr="00075008">
        <w:rPr>
          <w:rFonts w:ascii="Calibri" w:hAnsi="Calibri" w:cs="Calibri"/>
          <w:sz w:val="22"/>
        </w:rPr>
        <w:t>laksanakan kerja praktek</w:t>
      </w:r>
      <w:r w:rsidR="00BD52D4" w:rsidRPr="00075008">
        <w:rPr>
          <w:rFonts w:ascii="Calibri" w:hAnsi="Calibri" w:cs="Calibri"/>
          <w:sz w:val="22"/>
        </w:rPr>
        <w:t xml:space="preserve">. Prosedur ini dilengkapi dengan Flow Map (Alir Dokumen), untuk lebih jelasnya dapat dilihat pada Gambar 1, </w:t>
      </w:r>
      <w:r w:rsidR="0086231C" w:rsidRPr="00075008">
        <w:rPr>
          <w:rFonts w:ascii="Calibri" w:hAnsi="Calibri" w:cs="Calibri"/>
          <w:sz w:val="22"/>
        </w:rPr>
        <w:t xml:space="preserve">sampai </w:t>
      </w:r>
      <w:r w:rsidR="00975A50" w:rsidRPr="00075008">
        <w:rPr>
          <w:rFonts w:ascii="Calibri" w:hAnsi="Calibri" w:cs="Calibri"/>
          <w:sz w:val="22"/>
        </w:rPr>
        <w:t xml:space="preserve">Gambar </w:t>
      </w:r>
      <w:r w:rsidR="0086231C" w:rsidRPr="00075008">
        <w:rPr>
          <w:rFonts w:ascii="Calibri" w:hAnsi="Calibri" w:cs="Calibri"/>
          <w:sz w:val="22"/>
        </w:rPr>
        <w:t>1</w:t>
      </w:r>
      <w:r w:rsidR="00201476" w:rsidRPr="00075008">
        <w:rPr>
          <w:rFonts w:ascii="Calibri" w:hAnsi="Calibri" w:cs="Calibri"/>
          <w:sz w:val="22"/>
        </w:rPr>
        <w:t>2</w:t>
      </w:r>
      <w:r w:rsidR="00BD52D4" w:rsidRPr="00075008">
        <w:rPr>
          <w:rFonts w:ascii="Calibri" w:hAnsi="Calibri" w:cs="Calibri"/>
          <w:sz w:val="22"/>
        </w:rPr>
        <w:t>.</w:t>
      </w:r>
    </w:p>
    <w:p w:rsidR="00ED5B50" w:rsidRPr="00075008" w:rsidRDefault="00975865" w:rsidP="00A33B88">
      <w:pPr>
        <w:ind w:firstLine="720"/>
        <w:jc w:val="center"/>
        <w:rPr>
          <w:rFonts w:ascii="Calibri" w:hAnsi="Calibri" w:cs="Calibri"/>
          <w:sz w:val="22"/>
        </w:rPr>
      </w:pPr>
      <w:r>
        <w:object w:dxaOrig="11845" w:dyaOrig="15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1.75pt" o:ole="">
            <v:imagedata r:id="rId8" o:title=""/>
          </v:shape>
          <o:OLEObject Type="Embed" ProgID="Visio.Drawing.11" ShapeID="_x0000_i1025" DrawAspect="Content" ObjectID="_1551921400" r:id="rId9"/>
        </w:object>
      </w:r>
    </w:p>
    <w:p w:rsidR="00ED5B50" w:rsidRPr="00075008" w:rsidRDefault="00ED5B50" w:rsidP="00ED31E8">
      <w:pPr>
        <w:rPr>
          <w:rFonts w:ascii="Calibri" w:hAnsi="Calibri" w:cs="Calibri"/>
          <w:sz w:val="22"/>
        </w:rPr>
      </w:pPr>
    </w:p>
    <w:p w:rsidR="00ED5B50" w:rsidRPr="00075008" w:rsidRDefault="00ED5B50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Gambar 1. Flowmap </w:t>
      </w:r>
      <w:r w:rsidR="000D7501" w:rsidRPr="00075008">
        <w:rPr>
          <w:rFonts w:ascii="Calibri" w:hAnsi="Calibri" w:cs="Calibri"/>
          <w:sz w:val="22"/>
        </w:rPr>
        <w:t>P</w:t>
      </w:r>
      <w:r w:rsidR="004E46F8" w:rsidRPr="00075008">
        <w:rPr>
          <w:rFonts w:ascii="Calibri" w:hAnsi="Calibri" w:cs="Calibri"/>
          <w:sz w:val="22"/>
          <w:lang w:val="id-ID"/>
        </w:rPr>
        <w:t>engajuan</w:t>
      </w:r>
      <w:r w:rsidR="000D7501" w:rsidRPr="00075008">
        <w:rPr>
          <w:rFonts w:ascii="Calibri" w:hAnsi="Calibri" w:cs="Calibri"/>
          <w:sz w:val="22"/>
        </w:rPr>
        <w:t xml:space="preserve"> Kerja Praktek</w:t>
      </w:r>
    </w:p>
    <w:p w:rsidR="00ED5B50" w:rsidRPr="00075008" w:rsidRDefault="00321EBD" w:rsidP="00ED31E8">
      <w:pPr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9012" w:dyaOrig="11167">
          <v:shape id="_x0000_i1026" type="#_x0000_t75" style="width:435pt;height:539.25pt" o:ole="">
            <v:imagedata r:id="rId10" o:title=""/>
          </v:shape>
          <o:OLEObject Type="Embed" ProgID="Visio.Drawing.11" ShapeID="_x0000_i1026" DrawAspect="Content" ObjectID="_1551921401" r:id="rId11"/>
        </w:object>
      </w:r>
    </w:p>
    <w:p w:rsidR="00E20513" w:rsidRPr="00075008" w:rsidRDefault="00E20513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Gambar 2. Flowmap </w:t>
      </w:r>
      <w:r w:rsidR="00321EBD" w:rsidRPr="00075008">
        <w:rPr>
          <w:rFonts w:ascii="Calibri" w:hAnsi="Calibri" w:cs="Calibri"/>
          <w:sz w:val="22"/>
        </w:rPr>
        <w:t>Pelaksanaan Kerja Praktek</w:t>
      </w:r>
      <w:r w:rsidRPr="00075008">
        <w:rPr>
          <w:rFonts w:ascii="Calibri" w:hAnsi="Calibri" w:cs="Calibri"/>
          <w:sz w:val="22"/>
        </w:rPr>
        <w:t xml:space="preserve"> (lanjutan)</w:t>
      </w:r>
    </w:p>
    <w:p w:rsidR="00ED5B50" w:rsidRPr="00075008" w:rsidRDefault="00ED5B50" w:rsidP="00ED31E8">
      <w:pPr>
        <w:rPr>
          <w:rFonts w:ascii="Calibri" w:hAnsi="Calibri" w:cs="Calibri"/>
          <w:sz w:val="22"/>
        </w:rPr>
      </w:pPr>
    </w:p>
    <w:p w:rsidR="00ED5B50" w:rsidRPr="00075008" w:rsidRDefault="00ED5B50" w:rsidP="00ED31E8">
      <w:pPr>
        <w:rPr>
          <w:rFonts w:ascii="Calibri" w:hAnsi="Calibri" w:cs="Calibri"/>
          <w:sz w:val="22"/>
        </w:rPr>
      </w:pPr>
    </w:p>
    <w:p w:rsidR="00ED5B50" w:rsidRPr="00075008" w:rsidRDefault="00332A68" w:rsidP="00ED31E8">
      <w:pPr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2639" w:dyaOrig="12482">
          <v:shape id="_x0000_i1027" type="#_x0000_t75" style="width:471.75pt;height:465.75pt" o:ole="">
            <v:imagedata r:id="rId12" o:title=""/>
          </v:shape>
          <o:OLEObject Type="Embed" ProgID="Visio.Drawing.11" ShapeID="_x0000_i1027" DrawAspect="Content" ObjectID="_1551921402" r:id="rId13"/>
        </w:object>
      </w:r>
    </w:p>
    <w:p w:rsidR="00E20513" w:rsidRPr="00075008" w:rsidRDefault="00E20513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Gambar 3. Flowmap </w:t>
      </w:r>
      <w:r w:rsidR="00375186" w:rsidRPr="00075008">
        <w:rPr>
          <w:rFonts w:ascii="Calibri" w:hAnsi="Calibri" w:cs="Calibri"/>
          <w:sz w:val="22"/>
        </w:rPr>
        <w:t>Pelaksanaan Kerja Praktek</w:t>
      </w:r>
      <w:r w:rsidRPr="00075008">
        <w:rPr>
          <w:rFonts w:ascii="Calibri" w:hAnsi="Calibri" w:cs="Calibri"/>
          <w:sz w:val="22"/>
        </w:rPr>
        <w:t xml:space="preserve"> (Lanjutan)</w:t>
      </w:r>
    </w:p>
    <w:p w:rsidR="00ED5B50" w:rsidRPr="00075008" w:rsidRDefault="00542B67" w:rsidP="00ED31E8">
      <w:pPr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238" w:dyaOrig="13540">
          <v:shape id="_x0000_i1028" type="#_x0000_t75" style="width:435pt;height:576.75pt" o:ole="">
            <v:imagedata r:id="rId14" o:title=""/>
          </v:shape>
          <o:OLEObject Type="Embed" ProgID="Visio.Drawing.11" ShapeID="_x0000_i1028" DrawAspect="Content" ObjectID="_1551921403" r:id="rId15"/>
        </w:object>
      </w:r>
    </w:p>
    <w:p w:rsidR="00E20513" w:rsidRPr="00075008" w:rsidRDefault="00E20513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Gambar 4. Flowmap </w:t>
      </w:r>
      <w:r w:rsidR="00375186" w:rsidRPr="00075008">
        <w:rPr>
          <w:rFonts w:ascii="Calibri" w:hAnsi="Calibri" w:cs="Calibri"/>
          <w:sz w:val="22"/>
        </w:rPr>
        <w:t>Pelaksanaan Kerja Praktek</w:t>
      </w:r>
      <w:r w:rsidRPr="00075008">
        <w:rPr>
          <w:rFonts w:ascii="Calibri" w:hAnsi="Calibri" w:cs="Calibri"/>
          <w:sz w:val="22"/>
        </w:rPr>
        <w:t xml:space="preserve"> (lanjutan)</w:t>
      </w:r>
    </w:p>
    <w:p w:rsidR="00057774" w:rsidRPr="00075008" w:rsidRDefault="00542B67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139" w:dyaOrig="13488">
          <v:shape id="_x0000_i1029" type="#_x0000_t75" style="width:429pt;height:570pt" o:ole="">
            <v:imagedata r:id="rId16" o:title=""/>
          </v:shape>
          <o:OLEObject Type="Embed" ProgID="Visio.Drawing.11" ShapeID="_x0000_i1029" DrawAspect="Content" ObjectID="_1551921404" r:id="rId17"/>
        </w:object>
      </w:r>
    </w:p>
    <w:p w:rsidR="00057774" w:rsidRPr="00075008" w:rsidRDefault="00057774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Gambar 5. Flowmap </w:t>
      </w:r>
      <w:r w:rsidR="00375186" w:rsidRPr="00075008">
        <w:rPr>
          <w:rFonts w:ascii="Calibri" w:hAnsi="Calibri" w:cs="Calibri"/>
          <w:sz w:val="22"/>
        </w:rPr>
        <w:t>Pelaksanaan Kerja Praktek</w:t>
      </w:r>
      <w:r w:rsidRPr="00075008">
        <w:rPr>
          <w:rFonts w:ascii="Calibri" w:hAnsi="Calibri" w:cs="Calibri"/>
          <w:sz w:val="22"/>
        </w:rPr>
        <w:t xml:space="preserve"> (lanjutan)</w:t>
      </w:r>
    </w:p>
    <w:p w:rsidR="00ED5B50" w:rsidRPr="00075008" w:rsidRDefault="00ED5B50" w:rsidP="00ED31E8">
      <w:pPr>
        <w:rPr>
          <w:rFonts w:ascii="Calibri" w:hAnsi="Calibri" w:cs="Calibri"/>
          <w:sz w:val="22"/>
        </w:rPr>
      </w:pPr>
    </w:p>
    <w:p w:rsidR="00375186" w:rsidRPr="00075008" w:rsidRDefault="00542B67" w:rsidP="00AE02E8">
      <w:pPr>
        <w:pStyle w:val="ListParagraph"/>
        <w:spacing w:after="0" w:line="240" w:lineRule="auto"/>
        <w:ind w:left="0"/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259" w:dyaOrig="13672">
          <v:shape id="_x0000_i1030" type="#_x0000_t75" style="width:441.75pt;height:586.5pt" o:ole="">
            <v:imagedata r:id="rId18" o:title=""/>
          </v:shape>
          <o:OLEObject Type="Embed" ProgID="Visio.Drawing.11" ShapeID="_x0000_i1030" DrawAspect="Content" ObjectID="_1551921405" r:id="rId19"/>
        </w:object>
      </w:r>
      <w:r w:rsidR="00375186" w:rsidRPr="00075008">
        <w:rPr>
          <w:rFonts w:ascii="Calibri" w:hAnsi="Calibri" w:cs="Calibri"/>
          <w:sz w:val="22"/>
        </w:rPr>
        <w:t>Gambar 6. Flowmap Pelaksanaan Kerja Praktek (lanjutan)</w:t>
      </w:r>
    </w:p>
    <w:p w:rsidR="008F75F2" w:rsidRPr="00075008" w:rsidRDefault="008F75F2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2A041B" w:rsidRPr="00075008" w:rsidRDefault="00542B67" w:rsidP="00A93D78">
      <w:pPr>
        <w:pStyle w:val="ListParagraph"/>
        <w:spacing w:after="0" w:line="240" w:lineRule="auto"/>
        <w:ind w:left="0"/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139" w:dyaOrig="14054">
          <v:shape id="_x0000_i1031" type="#_x0000_t75" style="width:424.5pt;height:587.25pt" o:ole="">
            <v:imagedata r:id="rId20" o:title=""/>
          </v:shape>
          <o:OLEObject Type="Embed" ProgID="Visio.Drawing.11" ShapeID="_x0000_i1031" DrawAspect="Content" ObjectID="_1551921406" r:id="rId21"/>
        </w:object>
      </w:r>
      <w:r w:rsidR="002A041B" w:rsidRPr="00075008">
        <w:rPr>
          <w:rFonts w:ascii="Calibri" w:hAnsi="Calibri" w:cs="Calibri"/>
          <w:sz w:val="22"/>
        </w:rPr>
        <w:t xml:space="preserve">Gambar </w:t>
      </w:r>
      <w:r w:rsidR="00797172" w:rsidRPr="00075008">
        <w:rPr>
          <w:rFonts w:ascii="Calibri" w:hAnsi="Calibri" w:cs="Calibri"/>
          <w:sz w:val="22"/>
        </w:rPr>
        <w:t>7</w:t>
      </w:r>
      <w:r w:rsidR="002A041B" w:rsidRPr="00075008">
        <w:rPr>
          <w:rFonts w:ascii="Calibri" w:hAnsi="Calibri" w:cs="Calibri"/>
          <w:sz w:val="22"/>
        </w:rPr>
        <w:t>. Flowmap Pelaksanaan Kerja Praktek (lanjutan)</w:t>
      </w:r>
    </w:p>
    <w:p w:rsidR="00DD450C" w:rsidRPr="00075008" w:rsidRDefault="00DD450C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2A041B" w:rsidRPr="00075008" w:rsidRDefault="00DE6417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165" w:dyaOrig="13436">
          <v:shape id="_x0000_i1032" type="#_x0000_t75" style="width:429.75pt;height:567.75pt" o:ole="">
            <v:imagedata r:id="rId22" o:title=""/>
          </v:shape>
          <o:OLEObject Type="Embed" ProgID="Visio.Drawing.11" ShapeID="_x0000_i1032" DrawAspect="Content" ObjectID="_1551921407" r:id="rId23"/>
        </w:object>
      </w:r>
    </w:p>
    <w:p w:rsidR="00797172" w:rsidRPr="00075008" w:rsidRDefault="00797172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Gambar 8. Flowmap Pelaksanaan Kerja Praktek (lanjutan)</w:t>
      </w:r>
    </w:p>
    <w:p w:rsidR="00797172" w:rsidRPr="00075008" w:rsidRDefault="005C6945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156" w:dyaOrig="13825">
          <v:shape id="_x0000_i1033" type="#_x0000_t75" style="width:426.75pt;height:579.75pt" o:ole="">
            <v:imagedata r:id="rId24" o:title=""/>
          </v:shape>
          <o:OLEObject Type="Embed" ProgID="Visio.Drawing.11" ShapeID="_x0000_i1033" DrawAspect="Content" ObjectID="_1551921408" r:id="rId25"/>
        </w:object>
      </w:r>
    </w:p>
    <w:p w:rsidR="007B2F04" w:rsidRPr="00075008" w:rsidRDefault="007B2F04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Gambar 9. Flowmap Pelaksanaan Kerja Praktek (lanjutan)</w:t>
      </w:r>
    </w:p>
    <w:p w:rsidR="007B2F04" w:rsidRPr="00075008" w:rsidRDefault="00A33B88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9362" w:dyaOrig="11365">
          <v:shape id="_x0000_i1034" type="#_x0000_t75" style="width:436.5pt;height:529.5pt" o:ole="">
            <v:imagedata r:id="rId26" o:title=""/>
          </v:shape>
          <o:OLEObject Type="Embed" ProgID="Visio.Drawing.11" ShapeID="_x0000_i1034" DrawAspect="Content" ObjectID="_1551921409" r:id="rId27"/>
        </w:object>
      </w:r>
    </w:p>
    <w:p w:rsidR="001F3F78" w:rsidRPr="00075008" w:rsidRDefault="001F3F78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4472B6" w:rsidRPr="00075008" w:rsidRDefault="004472B6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Gambar 10. Flowmap Pelaksanaan Kerja Praktek (lanjutan)</w:t>
      </w:r>
    </w:p>
    <w:p w:rsidR="004472B6" w:rsidRPr="00075008" w:rsidRDefault="004472B6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1F3F78" w:rsidRPr="00075008" w:rsidRDefault="001F3F78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9C20F5" w:rsidRPr="00075008" w:rsidRDefault="0021156B" w:rsidP="00C26BC1">
      <w:pPr>
        <w:pStyle w:val="ListParagraph"/>
        <w:spacing w:after="0" w:line="240" w:lineRule="auto"/>
        <w:ind w:left="0"/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10142" w:dyaOrig="14573">
          <v:shape id="_x0000_i1035" type="#_x0000_t75" style="width:425.25pt;height:596.25pt" o:ole="">
            <v:imagedata r:id="rId28" o:title=""/>
          </v:shape>
          <o:OLEObject Type="Embed" ProgID="Visio.Drawing.11" ShapeID="_x0000_i1035" DrawAspect="Content" ObjectID="_1551921410" r:id="rId29"/>
        </w:object>
      </w:r>
      <w:r w:rsidR="009C20F5" w:rsidRPr="00075008">
        <w:rPr>
          <w:rFonts w:ascii="Calibri" w:hAnsi="Calibri" w:cs="Calibri"/>
          <w:sz w:val="22"/>
        </w:rPr>
        <w:t>Gambar 1</w:t>
      </w:r>
      <w:r w:rsidR="00C0582C" w:rsidRPr="00075008">
        <w:rPr>
          <w:rFonts w:ascii="Calibri" w:hAnsi="Calibri" w:cs="Calibri"/>
          <w:sz w:val="22"/>
        </w:rPr>
        <w:t>1</w:t>
      </w:r>
      <w:r w:rsidR="009C20F5" w:rsidRPr="00075008">
        <w:rPr>
          <w:rFonts w:ascii="Calibri" w:hAnsi="Calibri" w:cs="Calibri"/>
          <w:sz w:val="22"/>
        </w:rPr>
        <w:t>. Flowmap Pelaksanaan Kerja Praktek (lanjutan)</w:t>
      </w:r>
    </w:p>
    <w:p w:rsidR="00354651" w:rsidRPr="00075008" w:rsidRDefault="005F54EC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object w:dxaOrig="9447" w:dyaOrig="11583">
          <v:shape id="_x0000_i1036" type="#_x0000_t75" style="width:437.25pt;height:536.25pt" o:ole="">
            <v:imagedata r:id="rId30" o:title=""/>
          </v:shape>
          <o:OLEObject Type="Embed" ProgID="Visio.Drawing.11" ShapeID="_x0000_i1036" DrawAspect="Content" ObjectID="_1551921411" r:id="rId31"/>
        </w:object>
      </w:r>
    </w:p>
    <w:p w:rsidR="009C20F5" w:rsidRPr="00075008" w:rsidRDefault="009C20F5" w:rsidP="00ED31E8">
      <w:pPr>
        <w:jc w:val="center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Gambar 1</w:t>
      </w:r>
      <w:r w:rsidR="00BB7309" w:rsidRPr="00075008">
        <w:rPr>
          <w:rFonts w:ascii="Calibri" w:hAnsi="Calibri" w:cs="Calibri"/>
          <w:sz w:val="22"/>
        </w:rPr>
        <w:t>2</w:t>
      </w:r>
      <w:r w:rsidRPr="00075008">
        <w:rPr>
          <w:rFonts w:ascii="Calibri" w:hAnsi="Calibri" w:cs="Calibri"/>
          <w:sz w:val="22"/>
        </w:rPr>
        <w:t>. Flowmap Pelaksanaan Kerja Praktek (lanjutan)</w:t>
      </w:r>
    </w:p>
    <w:p w:rsidR="009C20F5" w:rsidRPr="00075008" w:rsidRDefault="009C20F5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  <w:lang w:val="id-ID"/>
        </w:rPr>
      </w:pPr>
    </w:p>
    <w:p w:rsidR="00ED31E8" w:rsidRPr="00075008" w:rsidRDefault="00ED31E8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  <w:lang w:val="id-ID"/>
        </w:rPr>
      </w:pPr>
    </w:p>
    <w:p w:rsidR="0021156B" w:rsidRDefault="0021156B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21156B" w:rsidRDefault="0021156B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21156B" w:rsidRPr="0021156B" w:rsidRDefault="0021156B" w:rsidP="00ED31E8">
      <w:pPr>
        <w:pStyle w:val="ListParagraph"/>
        <w:spacing w:after="0" w:line="240" w:lineRule="auto"/>
        <w:ind w:left="0"/>
        <w:rPr>
          <w:rFonts w:ascii="Calibri" w:hAnsi="Calibri" w:cs="Calibri"/>
          <w:sz w:val="22"/>
        </w:rPr>
      </w:pPr>
    </w:p>
    <w:p w:rsidR="003272B8" w:rsidRPr="00075008" w:rsidRDefault="003272B8" w:rsidP="00ED31E8">
      <w:pPr>
        <w:pStyle w:val="Heading1"/>
        <w:numPr>
          <w:ilvl w:val="0"/>
          <w:numId w:val="1"/>
        </w:numPr>
        <w:rPr>
          <w:rFonts w:ascii="Calibri" w:hAnsi="Calibri" w:cs="Calibri"/>
          <w:sz w:val="22"/>
          <w:szCs w:val="22"/>
        </w:rPr>
      </w:pPr>
      <w:bookmarkStart w:id="5" w:name="_Toc305498023"/>
      <w:r w:rsidRPr="00075008">
        <w:rPr>
          <w:rFonts w:ascii="Calibri" w:hAnsi="Calibri" w:cs="Calibri"/>
          <w:sz w:val="22"/>
          <w:szCs w:val="22"/>
        </w:rPr>
        <w:lastRenderedPageBreak/>
        <w:t>Petunjuk Operasional</w:t>
      </w:r>
      <w:bookmarkEnd w:id="5"/>
    </w:p>
    <w:p w:rsidR="00BE3E3E" w:rsidRPr="00075008" w:rsidRDefault="00BE3E3E" w:rsidP="00ED31E8">
      <w:pPr>
        <w:ind w:left="720"/>
        <w:rPr>
          <w:rFonts w:ascii="Calibri" w:hAnsi="Calibri" w:cs="Calibri"/>
          <w:i/>
          <w:sz w:val="22"/>
        </w:rPr>
      </w:pPr>
      <w:r w:rsidRPr="00075008">
        <w:rPr>
          <w:rFonts w:ascii="Calibri" w:hAnsi="Calibri" w:cs="Calibri"/>
          <w:i/>
          <w:sz w:val="22"/>
        </w:rPr>
        <w:t>Mahasiswa</w:t>
      </w:r>
    </w:p>
    <w:p w:rsidR="00BE3E3E" w:rsidRPr="00075008" w:rsidRDefault="00BE3E3E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ajukan permintaan dibuatkan Surat Pengajuan KP ke Sekretariat Prodi dengan cara mengisi Buku Pengajuan KP</w:t>
      </w:r>
    </w:p>
    <w:p w:rsidR="00BE3E3E" w:rsidRPr="00075008" w:rsidRDefault="00413D75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erima Surat Pengajuan KP yang telah disahkan oleh Ketua Prodi </w:t>
      </w:r>
    </w:p>
    <w:p w:rsidR="00413D75" w:rsidRPr="00075008" w:rsidRDefault="00413D75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Surat Pengajuan KP yang telah sah kepada Perusahaan/Instansi yang akan dijadikan tempat Kerja Praktek.</w:t>
      </w:r>
    </w:p>
    <w:p w:rsidR="00413D75" w:rsidRPr="00075008" w:rsidRDefault="00413D75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Surat Balasan KP</w:t>
      </w:r>
    </w:p>
    <w:p w:rsidR="00413D75" w:rsidRPr="00075008" w:rsidRDefault="00413D75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Surat Balasan Perusahaan/Instansi ke Sekretariat Prodi.</w:t>
      </w:r>
    </w:p>
    <w:p w:rsidR="00413D75" w:rsidRPr="00075008" w:rsidRDefault="00413D75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lakukan proses 1 sampai dengan 5 jika status Surat Balasan</w:t>
      </w:r>
      <w:r w:rsidR="00CF2896" w:rsidRPr="00075008">
        <w:rPr>
          <w:rFonts w:ascii="Calibri" w:hAnsi="Calibri" w:cs="Calibri"/>
          <w:sz w:val="22"/>
        </w:rPr>
        <w:t xml:space="preserve"> dari perusahaan/i</w:t>
      </w:r>
      <w:r w:rsidR="00795DBA" w:rsidRPr="00075008">
        <w:rPr>
          <w:rFonts w:ascii="Calibri" w:hAnsi="Calibri" w:cs="Calibri"/>
          <w:sz w:val="22"/>
        </w:rPr>
        <w:t xml:space="preserve">nstansi </w:t>
      </w:r>
      <w:r w:rsidR="00CF2896" w:rsidRPr="00075008">
        <w:rPr>
          <w:rFonts w:ascii="Calibri" w:hAnsi="Calibri" w:cs="Calibri"/>
          <w:sz w:val="22"/>
        </w:rPr>
        <w:t>ditolak.</w:t>
      </w:r>
    </w:p>
    <w:p w:rsidR="00795DBA" w:rsidRPr="00075008" w:rsidRDefault="00CF2896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Surat Balasan yang tidak sesuai dengan Buku Pengajuan KP.</w:t>
      </w:r>
    </w:p>
    <w:p w:rsidR="007E683B" w:rsidRPr="00075008" w:rsidRDefault="007E683B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gadakan Surat Balasan dan menyerahkan salinannya ke Sekretariat Prodi.</w:t>
      </w:r>
    </w:p>
    <w:p w:rsidR="00C45FA9" w:rsidRPr="00075008" w:rsidRDefault="00C45FA9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Daftar Nilai dan Daftar Hadir KP kepada Pembimbing Lapangan.</w:t>
      </w:r>
    </w:p>
    <w:p w:rsidR="00377734" w:rsidRDefault="00196E9D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lakukan Kerja Praktek.</w:t>
      </w:r>
    </w:p>
    <w:p w:rsidR="0021156B" w:rsidRPr="0021156B" w:rsidRDefault="0021156B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b/>
          <w:sz w:val="22"/>
        </w:rPr>
      </w:pPr>
      <w:r w:rsidRPr="0021156B">
        <w:rPr>
          <w:rFonts w:ascii="Calibri" w:hAnsi="Calibri" w:cs="Calibri"/>
          <w:b/>
          <w:sz w:val="22"/>
        </w:rPr>
        <w:t>Mencetak Kartu Bimbingan KP</w:t>
      </w:r>
    </w:p>
    <w:p w:rsidR="00196E9D" w:rsidRPr="00075008" w:rsidRDefault="00196E9D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data hasil kerja praktek.</w:t>
      </w:r>
    </w:p>
    <w:p w:rsidR="00E3349B" w:rsidRPr="00075008" w:rsidRDefault="00196E9D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</w:t>
      </w:r>
      <w:r w:rsidR="00E3349B" w:rsidRPr="00075008">
        <w:rPr>
          <w:rFonts w:ascii="Calibri" w:hAnsi="Calibri" w:cs="Calibri"/>
          <w:sz w:val="22"/>
        </w:rPr>
        <w:t>mbuat</w:t>
      </w:r>
      <w:r w:rsidRPr="00075008">
        <w:rPr>
          <w:rFonts w:ascii="Calibri" w:hAnsi="Calibri" w:cs="Calibri"/>
          <w:sz w:val="22"/>
        </w:rPr>
        <w:t xml:space="preserve"> Laporan KP </w:t>
      </w:r>
      <w:r w:rsidR="00505A57" w:rsidRPr="00075008">
        <w:rPr>
          <w:rFonts w:ascii="Calibri" w:hAnsi="Calibri" w:cs="Calibri"/>
          <w:sz w:val="22"/>
        </w:rPr>
        <w:t>per Bab atau bagian</w:t>
      </w:r>
      <w:r w:rsidR="00E3349B" w:rsidRPr="00075008">
        <w:rPr>
          <w:rFonts w:ascii="Calibri" w:hAnsi="Calibri" w:cs="Calibri"/>
          <w:sz w:val="22"/>
        </w:rPr>
        <w:t>, kemudian mencetaknya untuk keperluan bimbingan KP.</w:t>
      </w:r>
    </w:p>
    <w:p w:rsidR="00196E9D" w:rsidRPr="00075008" w:rsidRDefault="00E3349B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</w:t>
      </w:r>
      <w:r w:rsidR="00196E9D" w:rsidRPr="00075008">
        <w:rPr>
          <w:rFonts w:ascii="Calibri" w:hAnsi="Calibri" w:cs="Calibri"/>
          <w:sz w:val="22"/>
        </w:rPr>
        <w:t xml:space="preserve">eminta </w:t>
      </w:r>
      <w:r w:rsidR="00505A57" w:rsidRPr="00075008">
        <w:rPr>
          <w:rFonts w:ascii="Calibri" w:hAnsi="Calibri" w:cs="Calibri"/>
          <w:sz w:val="22"/>
        </w:rPr>
        <w:t>koreksi</w:t>
      </w:r>
      <w:r w:rsidR="00196E9D" w:rsidRPr="00075008">
        <w:rPr>
          <w:rFonts w:ascii="Calibri" w:hAnsi="Calibri" w:cs="Calibri"/>
          <w:sz w:val="22"/>
        </w:rPr>
        <w:t xml:space="preserve"> serta bim</w:t>
      </w:r>
      <w:r w:rsidR="00505A57" w:rsidRPr="00075008">
        <w:rPr>
          <w:rFonts w:ascii="Calibri" w:hAnsi="Calibri" w:cs="Calibri"/>
          <w:sz w:val="22"/>
        </w:rPr>
        <w:t>bingan dari Pembimbing Lapangan</w:t>
      </w:r>
      <w:r w:rsidR="00457A22" w:rsidRPr="00075008">
        <w:rPr>
          <w:rFonts w:ascii="Calibri" w:hAnsi="Calibri" w:cs="Calibri"/>
          <w:sz w:val="22"/>
        </w:rPr>
        <w:t xml:space="preserve"> dan </w:t>
      </w:r>
      <w:r w:rsidR="006138EA" w:rsidRPr="00075008">
        <w:rPr>
          <w:rFonts w:ascii="Calibri" w:hAnsi="Calibri" w:cs="Calibri"/>
          <w:sz w:val="22"/>
        </w:rPr>
        <w:t>Dosen Pembimbing KP</w:t>
      </w:r>
      <w:r w:rsidR="00505A57" w:rsidRPr="00075008">
        <w:rPr>
          <w:rFonts w:ascii="Calibri" w:hAnsi="Calibri" w:cs="Calibri"/>
          <w:sz w:val="22"/>
        </w:rPr>
        <w:t>, jika hasilnya perlu direvisi maka lakukan revisi hingga benar-benar valid, jika tidak ada revisi maka penyusunan Laporan KP bisa dilanjutkan ke Bab berikutnya.</w:t>
      </w:r>
    </w:p>
    <w:p w:rsidR="00B830AF" w:rsidRPr="00075008" w:rsidRDefault="00E3349B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usun Laporan KP keseluruhan, jika hasil Laporan KP sebelum</w:t>
      </w:r>
      <w:r w:rsidR="00B830AF" w:rsidRPr="00075008">
        <w:rPr>
          <w:rFonts w:ascii="Calibri" w:hAnsi="Calibri" w:cs="Calibri"/>
          <w:sz w:val="22"/>
        </w:rPr>
        <w:t>nya sudah tidak ada revisi lagi.</w:t>
      </w:r>
    </w:p>
    <w:p w:rsidR="00E3349B" w:rsidRPr="00075008" w:rsidRDefault="00B830AF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cetak Laporan KP yang sudah lengkap sebanyak 3 rangkap</w:t>
      </w:r>
    </w:p>
    <w:p w:rsidR="00E3349B" w:rsidRPr="00075008" w:rsidRDefault="00B830AF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Laporan KP yang sudah lengkap kepada Pembimbing Lapangan untuk disahkan.</w:t>
      </w:r>
    </w:p>
    <w:p w:rsidR="00B830AF" w:rsidRPr="00075008" w:rsidRDefault="00B830AF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Laporan KP yang sudah disahkan dari Pembimbing Lapangan beserta Daftar Hadir dan Daftar Nilai yang sudah diisi.</w:t>
      </w:r>
    </w:p>
    <w:p w:rsidR="00B830AF" w:rsidRPr="00075008" w:rsidRDefault="00663E62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tiga</w:t>
      </w:r>
      <w:r w:rsidR="00B830AF" w:rsidRPr="00075008">
        <w:rPr>
          <w:rFonts w:ascii="Calibri" w:hAnsi="Calibri" w:cs="Calibri"/>
          <w:sz w:val="22"/>
        </w:rPr>
        <w:t xml:space="preserve"> rangkap Laporan KP yang telah disahkan Pembimbing Lapangan kepada </w:t>
      </w:r>
      <w:r w:rsidR="006138EA" w:rsidRPr="00075008">
        <w:rPr>
          <w:rFonts w:ascii="Calibri" w:hAnsi="Calibri" w:cs="Calibri"/>
          <w:sz w:val="22"/>
        </w:rPr>
        <w:t>Dosen Pembimbing KP</w:t>
      </w:r>
      <w:r w:rsidR="00B830AF" w:rsidRPr="00075008">
        <w:rPr>
          <w:rFonts w:ascii="Calibri" w:hAnsi="Calibri" w:cs="Calibri"/>
          <w:sz w:val="22"/>
        </w:rPr>
        <w:t xml:space="preserve"> untuk disahkan.</w:t>
      </w:r>
    </w:p>
    <w:p w:rsidR="00B830AF" w:rsidRPr="00075008" w:rsidRDefault="00663E62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tiga</w:t>
      </w:r>
      <w:r w:rsidR="00B830AF" w:rsidRPr="00075008">
        <w:rPr>
          <w:rFonts w:ascii="Calibri" w:hAnsi="Calibri" w:cs="Calibri"/>
          <w:sz w:val="22"/>
        </w:rPr>
        <w:t xml:space="preserve"> rangkap Laporan KP yang telah disahkan oleh </w:t>
      </w:r>
      <w:r w:rsidR="006138EA" w:rsidRPr="00075008">
        <w:rPr>
          <w:rFonts w:ascii="Calibri" w:hAnsi="Calibri" w:cs="Calibri"/>
          <w:sz w:val="22"/>
        </w:rPr>
        <w:t>Dosen Pembimbing KP</w:t>
      </w:r>
      <w:r w:rsidR="00B830AF" w:rsidRPr="00075008">
        <w:rPr>
          <w:rFonts w:ascii="Calibri" w:hAnsi="Calibri" w:cs="Calibri"/>
          <w:sz w:val="22"/>
        </w:rPr>
        <w:t>.</w:t>
      </w:r>
    </w:p>
    <w:p w:rsidR="00B830AF" w:rsidRPr="00075008" w:rsidRDefault="00B830AF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yerahkan </w:t>
      </w:r>
      <w:r w:rsidR="00663E62" w:rsidRPr="00075008">
        <w:rPr>
          <w:rFonts w:ascii="Calibri" w:hAnsi="Calibri" w:cs="Calibri"/>
          <w:sz w:val="22"/>
        </w:rPr>
        <w:t>tiga</w:t>
      </w:r>
      <w:r w:rsidRPr="00075008">
        <w:rPr>
          <w:rFonts w:ascii="Calibri" w:hAnsi="Calibri" w:cs="Calibri"/>
          <w:sz w:val="22"/>
        </w:rPr>
        <w:t xml:space="preserve"> rangkap Laporan KP yang telah disahkan oleh Pembimbing Lapangan dan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 xml:space="preserve"> kepada Ketua Prodi untuk disahkan juga.</w:t>
      </w:r>
    </w:p>
    <w:p w:rsidR="00B830AF" w:rsidRPr="00075008" w:rsidRDefault="00663E62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tiga</w:t>
      </w:r>
      <w:r w:rsidR="00B830AF" w:rsidRPr="00075008">
        <w:rPr>
          <w:rFonts w:ascii="Calibri" w:hAnsi="Calibri" w:cs="Calibri"/>
          <w:sz w:val="22"/>
        </w:rPr>
        <w:t xml:space="preserve"> Laporan KP Yang telah disahkan oleh Ketua Prodi.</w:t>
      </w:r>
    </w:p>
    <w:p w:rsidR="00B830AF" w:rsidRPr="00075008" w:rsidRDefault="00B830AF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yerahkan </w:t>
      </w:r>
      <w:r w:rsidR="00663E62" w:rsidRPr="00075008">
        <w:rPr>
          <w:rFonts w:ascii="Calibri" w:hAnsi="Calibri" w:cs="Calibri"/>
          <w:sz w:val="22"/>
        </w:rPr>
        <w:t xml:space="preserve">saturangkap </w:t>
      </w:r>
      <w:r w:rsidRPr="00075008">
        <w:rPr>
          <w:rFonts w:ascii="Calibri" w:hAnsi="Calibri" w:cs="Calibri"/>
          <w:sz w:val="22"/>
        </w:rPr>
        <w:t>Laporan KP yang telah</w:t>
      </w:r>
      <w:r w:rsidR="00663E62" w:rsidRPr="00075008">
        <w:rPr>
          <w:rFonts w:ascii="Calibri" w:hAnsi="Calibri" w:cs="Calibri"/>
          <w:sz w:val="22"/>
        </w:rPr>
        <w:t xml:space="preserve"> sah kepada Pembimbing Lapangan, satu rangkap kepada </w:t>
      </w:r>
      <w:r w:rsidR="006138EA" w:rsidRPr="00075008">
        <w:rPr>
          <w:rFonts w:ascii="Calibri" w:hAnsi="Calibri" w:cs="Calibri"/>
          <w:sz w:val="22"/>
        </w:rPr>
        <w:t>Dosen Pembimbing KP</w:t>
      </w:r>
      <w:r w:rsidR="00663E62" w:rsidRPr="00075008">
        <w:rPr>
          <w:rFonts w:ascii="Calibri" w:hAnsi="Calibri" w:cs="Calibri"/>
          <w:sz w:val="22"/>
        </w:rPr>
        <w:t xml:space="preserve"> dan satu rangkap untuk mahasiswa yang bersangkutan.</w:t>
      </w:r>
    </w:p>
    <w:p w:rsidR="00B830AF" w:rsidRPr="00075008" w:rsidRDefault="00663E62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indai (Scan) Daftar Nilai, Daftar Hadir dan Surat Balasan (asli) lalu simpan dalam bentuk file.</w:t>
      </w:r>
    </w:p>
    <w:p w:rsidR="009614E0" w:rsidRPr="00075008" w:rsidRDefault="009614E0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yerahkan Daftar Nilai, Daftar Hadir yang telah diisi Pembimbing Lapangan dan Surat Balasan (asli) kepada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>.</w:t>
      </w:r>
    </w:p>
    <w:p w:rsidR="00C038F0" w:rsidRPr="00075008" w:rsidRDefault="00C038F0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  <w:lang w:val="id-ID"/>
        </w:rPr>
        <w:t>Mengisi berita acara dan daftar hadir bimbingan KP</w:t>
      </w:r>
    </w:p>
    <w:p w:rsidR="00663E62" w:rsidRPr="00075008" w:rsidRDefault="00663E62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mbuat salinan </w:t>
      </w:r>
      <w:r w:rsidRPr="00075008">
        <w:rPr>
          <w:rFonts w:ascii="Calibri" w:hAnsi="Calibri" w:cs="Calibri"/>
          <w:i/>
          <w:sz w:val="22"/>
        </w:rPr>
        <w:t>softcopy</w:t>
      </w:r>
      <w:r w:rsidRPr="00075008">
        <w:rPr>
          <w:rFonts w:ascii="Calibri" w:hAnsi="Calibri" w:cs="Calibri"/>
          <w:sz w:val="22"/>
        </w:rPr>
        <w:t xml:space="preserve"> Laporan KP, Daftar Nilai, Daftar Hadir dan Surat Balasan (asli) ke dalam dua buah CD, diberi cover</w:t>
      </w:r>
      <w:r w:rsidR="009614E0" w:rsidRPr="00075008">
        <w:rPr>
          <w:rFonts w:ascii="Calibri" w:hAnsi="Calibri" w:cs="Calibri"/>
          <w:sz w:val="22"/>
        </w:rPr>
        <w:t>.</w:t>
      </w:r>
    </w:p>
    <w:p w:rsidR="009614E0" w:rsidRPr="00075008" w:rsidRDefault="009614E0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yerahkan dua </w:t>
      </w:r>
      <w:r w:rsidRPr="00075008">
        <w:rPr>
          <w:rFonts w:ascii="Calibri" w:hAnsi="Calibri" w:cs="Calibri"/>
          <w:i/>
          <w:sz w:val="22"/>
        </w:rPr>
        <w:t>softcopy</w:t>
      </w:r>
      <w:r w:rsidRPr="00075008">
        <w:rPr>
          <w:rFonts w:ascii="Calibri" w:hAnsi="Calibri" w:cs="Calibri"/>
          <w:sz w:val="22"/>
        </w:rPr>
        <w:t xml:space="preserve"> Laporan KP kepada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>.</w:t>
      </w:r>
    </w:p>
    <w:p w:rsidR="009614E0" w:rsidRPr="00075008" w:rsidRDefault="009614E0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lastRenderedPageBreak/>
        <w:t xml:space="preserve">Menerima dua softcopy Laporan KP yang telah disahkan oleh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>.</w:t>
      </w:r>
    </w:p>
    <w:p w:rsidR="009614E0" w:rsidRPr="00075008" w:rsidRDefault="009614E0" w:rsidP="00ED31E8">
      <w:pPr>
        <w:pStyle w:val="ListParagraph"/>
        <w:numPr>
          <w:ilvl w:val="0"/>
          <w:numId w:val="29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satu softcopy Laporan KP ke Perpustakaan Prodi, dan satu lagi ke Perpustakaan Universitas.</w:t>
      </w:r>
    </w:p>
    <w:p w:rsidR="00196E9D" w:rsidRPr="00075008" w:rsidRDefault="00196E9D" w:rsidP="00ED31E8">
      <w:pPr>
        <w:pStyle w:val="ListParagraph"/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</w:p>
    <w:p w:rsidR="00AD57EA" w:rsidRDefault="00AD57EA" w:rsidP="00ED31E8">
      <w:pPr>
        <w:pStyle w:val="ListParagraph"/>
        <w:spacing w:after="0" w:line="240" w:lineRule="auto"/>
        <w:jc w:val="both"/>
        <w:rPr>
          <w:rFonts w:ascii="Calibri" w:hAnsi="Calibri" w:cs="Calibri"/>
          <w:i/>
          <w:sz w:val="22"/>
          <w:u w:val="single"/>
          <w:lang w:val="id-ID"/>
        </w:rPr>
      </w:pPr>
    </w:p>
    <w:p w:rsidR="00196E9D" w:rsidRPr="00075008" w:rsidRDefault="00196E9D" w:rsidP="00ED31E8">
      <w:pPr>
        <w:pStyle w:val="ListParagraph"/>
        <w:spacing w:after="0" w:line="240" w:lineRule="auto"/>
        <w:jc w:val="both"/>
        <w:rPr>
          <w:rFonts w:ascii="Calibri" w:hAnsi="Calibri" w:cs="Calibri"/>
          <w:i/>
          <w:sz w:val="22"/>
          <w:u w:val="single"/>
        </w:rPr>
      </w:pPr>
      <w:r w:rsidRPr="00075008">
        <w:rPr>
          <w:rFonts w:ascii="Calibri" w:hAnsi="Calibri" w:cs="Calibri"/>
          <w:i/>
          <w:sz w:val="22"/>
          <w:u w:val="single"/>
        </w:rPr>
        <w:t>Pembimbing Lapangan</w:t>
      </w:r>
    </w:p>
    <w:p w:rsidR="00196E9D" w:rsidRPr="00075008" w:rsidRDefault="00196E9D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Daftar Nilai dan Daftar Hadir KP</w:t>
      </w:r>
    </w:p>
    <w:p w:rsidR="00196E9D" w:rsidRPr="00075008" w:rsidRDefault="00196E9D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isi Daftar Hadir KP setiap hari selama masa kerja praktek.</w:t>
      </w:r>
    </w:p>
    <w:p w:rsidR="00196E9D" w:rsidRPr="00075008" w:rsidRDefault="00196E9D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erikan data yang dibutuhkan untuk pembuatan Laporan Kerja Praktek.</w:t>
      </w:r>
    </w:p>
    <w:p w:rsidR="00196E9D" w:rsidRPr="00075008" w:rsidRDefault="00196E9D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imbing penyusunan Laporan KP.</w:t>
      </w:r>
    </w:p>
    <w:p w:rsidR="00196E9D" w:rsidRPr="00075008" w:rsidRDefault="00196E9D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eriksa dan memberikan koreksi terhadap Laporan KP yang d</w:t>
      </w:r>
      <w:r w:rsidR="00505A57" w:rsidRPr="00075008">
        <w:rPr>
          <w:rFonts w:ascii="Calibri" w:hAnsi="Calibri" w:cs="Calibri"/>
          <w:sz w:val="22"/>
        </w:rPr>
        <w:t>ibuat mahasiswa secara bertahap (bab demi bab)</w:t>
      </w:r>
    </w:p>
    <w:p w:rsidR="006846D9" w:rsidRPr="00075008" w:rsidRDefault="006846D9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esahkan Laporan KP yang sudah lengakap.</w:t>
      </w:r>
    </w:p>
    <w:p w:rsidR="006846D9" w:rsidRPr="00075008" w:rsidRDefault="006846D9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isi Daftar Nilai KP</w:t>
      </w:r>
    </w:p>
    <w:p w:rsidR="006846D9" w:rsidRPr="00075008" w:rsidRDefault="006846D9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yerahkan </w:t>
      </w:r>
      <w:r w:rsidR="00B64179" w:rsidRPr="00075008">
        <w:rPr>
          <w:rFonts w:ascii="Calibri" w:hAnsi="Calibri" w:cs="Calibri"/>
          <w:sz w:val="22"/>
        </w:rPr>
        <w:t>Laporan KP yang sudah disahkan beserta Daftar Nilai dan Daftar Hadir yang sudah diisi kepada mahasiswa.</w:t>
      </w:r>
    </w:p>
    <w:p w:rsidR="00B64179" w:rsidRPr="00075008" w:rsidRDefault="00B64179" w:rsidP="00ED31E8">
      <w:pPr>
        <w:pStyle w:val="ListParagraph"/>
        <w:numPr>
          <w:ilvl w:val="0"/>
          <w:numId w:val="30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Laporan KP yang sudah disahkan pihak universitas.</w:t>
      </w:r>
    </w:p>
    <w:p w:rsidR="00B64179" w:rsidRPr="00075008" w:rsidRDefault="00B64179" w:rsidP="00ED31E8">
      <w:pPr>
        <w:pStyle w:val="ListParagraph"/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</w:p>
    <w:p w:rsidR="005C2DF9" w:rsidRPr="00075008" w:rsidRDefault="005C2DF9" w:rsidP="00ED31E8">
      <w:pPr>
        <w:pStyle w:val="ListParagraph"/>
        <w:spacing w:after="0" w:line="240" w:lineRule="auto"/>
        <w:jc w:val="both"/>
        <w:rPr>
          <w:rFonts w:ascii="Calibri" w:hAnsi="Calibri" w:cs="Calibri"/>
          <w:sz w:val="22"/>
          <w:u w:val="single"/>
        </w:rPr>
      </w:pPr>
      <w:r w:rsidRPr="00075008">
        <w:rPr>
          <w:rFonts w:ascii="Calibri" w:hAnsi="Calibri" w:cs="Calibri"/>
          <w:i/>
          <w:sz w:val="22"/>
          <w:u w:val="single"/>
        </w:rPr>
        <w:t>K</w:t>
      </w:r>
      <w:r w:rsidR="00280983" w:rsidRPr="00075008">
        <w:rPr>
          <w:rFonts w:ascii="Calibri" w:hAnsi="Calibri" w:cs="Calibri"/>
          <w:i/>
          <w:sz w:val="22"/>
          <w:u w:val="single"/>
        </w:rPr>
        <w:t>etua P</w:t>
      </w:r>
      <w:r w:rsidRPr="00075008">
        <w:rPr>
          <w:rFonts w:ascii="Calibri" w:hAnsi="Calibri" w:cs="Calibri"/>
          <w:i/>
          <w:sz w:val="22"/>
          <w:u w:val="single"/>
        </w:rPr>
        <w:t>rodi</w:t>
      </w:r>
    </w:p>
    <w:p w:rsidR="005C2DF9" w:rsidRPr="00075008" w:rsidRDefault="005C2DF9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erima </w:t>
      </w:r>
      <w:r w:rsidR="0098686F" w:rsidRPr="00075008">
        <w:rPr>
          <w:rFonts w:ascii="Calibri" w:hAnsi="Calibri" w:cs="Calibri"/>
          <w:sz w:val="22"/>
        </w:rPr>
        <w:t>Surat Pengajuan KP yang dibuat oleh Sekretariat Prodi</w:t>
      </w:r>
      <w:r w:rsidR="00BE3E3E" w:rsidRPr="00075008">
        <w:rPr>
          <w:rFonts w:ascii="Calibri" w:hAnsi="Calibri" w:cs="Calibri"/>
          <w:sz w:val="22"/>
        </w:rPr>
        <w:t>.</w:t>
      </w:r>
    </w:p>
    <w:p w:rsidR="005C2DF9" w:rsidRPr="00075008" w:rsidRDefault="005C2DF9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gesahkan </w:t>
      </w:r>
      <w:r w:rsidR="0098686F" w:rsidRPr="00075008">
        <w:rPr>
          <w:rFonts w:ascii="Calibri" w:hAnsi="Calibri" w:cs="Calibri"/>
          <w:sz w:val="22"/>
        </w:rPr>
        <w:t>Surat Pengajuan KP</w:t>
      </w:r>
      <w:r w:rsidR="00BE3E3E" w:rsidRPr="00075008">
        <w:rPr>
          <w:rFonts w:ascii="Calibri" w:hAnsi="Calibri" w:cs="Calibri"/>
          <w:sz w:val="22"/>
        </w:rPr>
        <w:t>.</w:t>
      </w:r>
    </w:p>
    <w:p w:rsidR="0098686F" w:rsidRPr="00075008" w:rsidRDefault="0098686F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kembali Surat Pengajuan KP yang telah disahkan kepada Sekretariat Prodi</w:t>
      </w:r>
      <w:r w:rsidR="00BE3E3E" w:rsidRPr="00075008">
        <w:rPr>
          <w:rFonts w:ascii="Calibri" w:hAnsi="Calibri" w:cs="Calibri"/>
          <w:sz w:val="22"/>
        </w:rPr>
        <w:t>.</w:t>
      </w:r>
    </w:p>
    <w:p w:rsidR="00B64179" w:rsidRPr="00075008" w:rsidRDefault="00B64179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erima Laporan KP yang sudah disahkan Pembimbing Lapangan dan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>.</w:t>
      </w:r>
    </w:p>
    <w:p w:rsidR="00B64179" w:rsidRPr="00075008" w:rsidRDefault="00B64179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Laporan KP yang sudah disahkan.</w:t>
      </w:r>
    </w:p>
    <w:p w:rsidR="00BA65F4" w:rsidRPr="00075008" w:rsidRDefault="00BA65F4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ngesahkan Rekapitulasi Nilai KP yang telah dibuat oleh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 xml:space="preserve"> sebagai Pembimbing KP Prodi.</w:t>
      </w:r>
    </w:p>
    <w:p w:rsidR="00BA65F4" w:rsidRPr="00075008" w:rsidRDefault="00BA65F4" w:rsidP="00ED31E8">
      <w:pPr>
        <w:pStyle w:val="ListParagraph"/>
        <w:numPr>
          <w:ilvl w:val="0"/>
          <w:numId w:val="22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Rekapitulasi Nilai KP kepada Sekretariat Prodi.</w:t>
      </w:r>
    </w:p>
    <w:p w:rsidR="007D2F4F" w:rsidRPr="00075008" w:rsidRDefault="007D2F4F" w:rsidP="00ED31E8">
      <w:pPr>
        <w:pStyle w:val="ListParagraph"/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</w:p>
    <w:p w:rsidR="003272B8" w:rsidRPr="00075008" w:rsidRDefault="000553DB" w:rsidP="00ED31E8">
      <w:pPr>
        <w:pStyle w:val="ListParagraph"/>
        <w:spacing w:after="0" w:line="240" w:lineRule="auto"/>
        <w:jc w:val="both"/>
        <w:rPr>
          <w:rFonts w:ascii="Calibri" w:hAnsi="Calibri" w:cs="Calibri"/>
          <w:i/>
          <w:sz w:val="22"/>
          <w:u w:val="single"/>
        </w:rPr>
      </w:pPr>
      <w:r w:rsidRPr="00075008">
        <w:rPr>
          <w:rFonts w:ascii="Calibri" w:hAnsi="Calibri" w:cs="Calibri"/>
          <w:i/>
          <w:sz w:val="22"/>
          <w:u w:val="single"/>
        </w:rPr>
        <w:t>Sekretariat Prodi</w:t>
      </w:r>
    </w:p>
    <w:p w:rsidR="000553DB" w:rsidRPr="00075008" w:rsidRDefault="00BE3E3E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erikan Buku Pengajuan KP kepada Mahasiswa untuk diisi.</w:t>
      </w:r>
    </w:p>
    <w:p w:rsidR="00FC0A4D" w:rsidRPr="00075008" w:rsidRDefault="00BE3E3E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uat Surat Pengajuan KP sesuai dengan data yang ada pada Buku Pengajuan KP.</w:t>
      </w:r>
    </w:p>
    <w:p w:rsidR="00280983" w:rsidRPr="00075008" w:rsidRDefault="00BE3E3E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Surat Pengajuan KP kepada Ketua Prodi untuk disahkan.</w:t>
      </w:r>
    </w:p>
    <w:p w:rsidR="00BE3E3E" w:rsidRPr="00075008" w:rsidRDefault="00BE3E3E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Surat Pengajuan KP yang telah disahkan oleh Ketua Prodi.</w:t>
      </w:r>
    </w:p>
    <w:p w:rsidR="00413D75" w:rsidRPr="00075008" w:rsidRDefault="00413D75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Surat Pengajuan KP kepada Mahasiswa yang bersangkutan.</w:t>
      </w:r>
    </w:p>
    <w:p w:rsidR="00413D75" w:rsidRPr="00075008" w:rsidRDefault="00413D75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Surat Balasan KP.</w:t>
      </w:r>
    </w:p>
    <w:p w:rsidR="00413D75" w:rsidRPr="00075008" w:rsidRDefault="00413D75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 xml:space="preserve">Memeriksa status Surat Balasan KP, jika diterima maka </w:t>
      </w:r>
      <w:r w:rsidR="00B27057" w:rsidRPr="00075008">
        <w:rPr>
          <w:rFonts w:ascii="Calibri" w:hAnsi="Calibri" w:cs="Calibri"/>
          <w:sz w:val="22"/>
        </w:rPr>
        <w:t>akan dilakukan pengecekan kesesuaian data antara Surat Balasan dari perusahaan/instansi dengan Buku Pengajuan KP, jika sesuai maka m</w:t>
      </w:r>
      <w:r w:rsidRPr="00075008">
        <w:rPr>
          <w:rFonts w:ascii="Calibri" w:hAnsi="Calibri" w:cs="Calibri"/>
          <w:sz w:val="22"/>
        </w:rPr>
        <w:t xml:space="preserve">ahasiswa KP akan diberikan Daftar Nilai KP dan Daftar Hadir KP, </w:t>
      </w:r>
      <w:r w:rsidR="00B27057" w:rsidRPr="00075008">
        <w:rPr>
          <w:rFonts w:ascii="Calibri" w:hAnsi="Calibri" w:cs="Calibri"/>
          <w:sz w:val="22"/>
        </w:rPr>
        <w:t>jika tidak sesuai maka Surat Balasan akan diserahkan kembali kepada mahasiswa. T</w:t>
      </w:r>
      <w:r w:rsidRPr="00075008">
        <w:rPr>
          <w:rFonts w:ascii="Calibri" w:hAnsi="Calibri" w:cs="Calibri"/>
          <w:sz w:val="22"/>
        </w:rPr>
        <w:t xml:space="preserve">api jika ditolak maka </w:t>
      </w:r>
      <w:r w:rsidR="00B27057" w:rsidRPr="00075008">
        <w:rPr>
          <w:rFonts w:ascii="Calibri" w:hAnsi="Calibri" w:cs="Calibri"/>
          <w:sz w:val="22"/>
        </w:rPr>
        <w:t>m</w:t>
      </w:r>
      <w:r w:rsidRPr="00075008">
        <w:rPr>
          <w:rFonts w:ascii="Calibri" w:hAnsi="Calibri" w:cs="Calibri"/>
          <w:sz w:val="22"/>
        </w:rPr>
        <w:t>ahasiswa tersebut harus mengajukan kembali dan mengisi Buku Pengajuan KP.</w:t>
      </w:r>
    </w:p>
    <w:p w:rsidR="007E683B" w:rsidRPr="00075008" w:rsidRDefault="007E683B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kembali Surat Balasan yang sesuai kepada mahasiswa untuk digandakan.</w:t>
      </w:r>
    </w:p>
    <w:p w:rsidR="007E683B" w:rsidRPr="00075008" w:rsidRDefault="007E683B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salinan Surat Balasan dari perusahaan/instansi.</w:t>
      </w:r>
    </w:p>
    <w:p w:rsidR="00923F82" w:rsidRPr="00075008" w:rsidRDefault="00923F82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lastRenderedPageBreak/>
        <w:t xml:space="preserve">Menerima Rekapitulasi Nilai KP dari </w:t>
      </w:r>
      <w:r w:rsidR="006138EA" w:rsidRPr="00075008">
        <w:rPr>
          <w:rFonts w:ascii="Calibri" w:hAnsi="Calibri" w:cs="Calibri"/>
          <w:sz w:val="22"/>
        </w:rPr>
        <w:t>Dosen Pembimbing KP</w:t>
      </w:r>
      <w:r w:rsidRPr="00075008">
        <w:rPr>
          <w:rFonts w:ascii="Calibri" w:hAnsi="Calibri" w:cs="Calibri"/>
          <w:sz w:val="22"/>
        </w:rPr>
        <w:t>.</w:t>
      </w:r>
    </w:p>
    <w:p w:rsidR="00923F82" w:rsidRPr="00075008" w:rsidRDefault="00923F82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Rekapitulasi Nilai KP kepada Ketua Prodi.</w:t>
      </w:r>
    </w:p>
    <w:p w:rsidR="00923F82" w:rsidRPr="00075008" w:rsidRDefault="00923F82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Rekapitulasi Nilai KP yang sudah disahkan.</w:t>
      </w:r>
    </w:p>
    <w:p w:rsidR="00923F82" w:rsidRPr="00075008" w:rsidRDefault="00923F82" w:rsidP="00ED31E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arsipkan Rekapitulasi Nilai KP.</w:t>
      </w:r>
    </w:p>
    <w:p w:rsidR="007D2F4F" w:rsidRPr="00075008" w:rsidRDefault="007D2F4F" w:rsidP="00ED31E8">
      <w:pPr>
        <w:pStyle w:val="ListParagraph"/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</w:p>
    <w:p w:rsidR="000553DB" w:rsidRPr="00075008" w:rsidRDefault="006138EA" w:rsidP="00ED31E8">
      <w:pPr>
        <w:pStyle w:val="ListParagraph"/>
        <w:spacing w:after="0" w:line="240" w:lineRule="auto"/>
        <w:jc w:val="both"/>
        <w:rPr>
          <w:rFonts w:ascii="Calibri" w:hAnsi="Calibri" w:cs="Calibri"/>
          <w:i/>
          <w:sz w:val="22"/>
          <w:u w:val="single"/>
        </w:rPr>
      </w:pPr>
      <w:r w:rsidRPr="00075008">
        <w:rPr>
          <w:rFonts w:ascii="Calibri" w:hAnsi="Calibri" w:cs="Calibri"/>
          <w:i/>
          <w:sz w:val="22"/>
          <w:u w:val="single"/>
        </w:rPr>
        <w:t>Dosen Pembimbing KP</w:t>
      </w:r>
    </w:p>
    <w:p w:rsidR="000553DB" w:rsidRDefault="00B64179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imbing mahasiswa KP.</w:t>
      </w:r>
    </w:p>
    <w:p w:rsidR="0021156B" w:rsidRPr="0021156B" w:rsidRDefault="0021156B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b/>
          <w:sz w:val="22"/>
        </w:rPr>
      </w:pPr>
      <w:r w:rsidRPr="0021156B">
        <w:rPr>
          <w:rFonts w:ascii="Calibri" w:hAnsi="Calibri" w:cs="Calibri"/>
          <w:b/>
          <w:sz w:val="22"/>
        </w:rPr>
        <w:t>Menandatangani Kartu Bimbingan KP</w:t>
      </w:r>
    </w:p>
    <w:p w:rsidR="000553DB" w:rsidRPr="00075008" w:rsidRDefault="00B64179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esahkan Laporan KP yang sudah lengkap.</w:t>
      </w:r>
    </w:p>
    <w:p w:rsidR="00B64179" w:rsidRPr="00075008" w:rsidRDefault="00B64179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erima Laporan KP yang sudah sah beserta Daftar Nilai dan Daftar Hadir yang sudah diisi oleh Pembimbing Lapangan.</w:t>
      </w:r>
    </w:p>
    <w:p w:rsidR="009D1077" w:rsidRPr="00075008" w:rsidRDefault="009D1077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garsipkan Laporan KP yang sudag sah beserta Daftar Nilai dan Daftar Hadir KP</w:t>
      </w:r>
      <w:r w:rsidR="00923F82" w:rsidRPr="00075008">
        <w:rPr>
          <w:rFonts w:ascii="Calibri" w:hAnsi="Calibri" w:cs="Calibri"/>
          <w:sz w:val="22"/>
        </w:rPr>
        <w:t xml:space="preserve"> yang telah diisi oleh Pembimbing Lapanagan.</w:t>
      </w:r>
    </w:p>
    <w:p w:rsidR="00B64179" w:rsidRPr="00075008" w:rsidRDefault="00B64179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mbuat Rekapitulasi Nilai KP berdasarkan Daftar Nilai dari Pembimbing Lapangan dan penilaian selama masa bimbingan KP.</w:t>
      </w:r>
    </w:p>
    <w:p w:rsidR="00B64179" w:rsidRPr="00075008" w:rsidRDefault="00B64179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enyerahkan Rekapitulasi Nilai KP kepada Sekretariat Prodi</w:t>
      </w:r>
    </w:p>
    <w:p w:rsidR="00C038F0" w:rsidRPr="00075008" w:rsidRDefault="00C038F0" w:rsidP="00ED31E8">
      <w:pPr>
        <w:pStyle w:val="ListParagraph"/>
        <w:numPr>
          <w:ilvl w:val="0"/>
          <w:numId w:val="21"/>
        </w:numPr>
        <w:spacing w:after="0" w:line="240" w:lineRule="auto"/>
        <w:ind w:left="1080"/>
        <w:jc w:val="both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  <w:lang w:val="id-ID"/>
        </w:rPr>
        <w:t xml:space="preserve">Menyerahkan </w:t>
      </w:r>
      <w:r w:rsidR="00E1566F" w:rsidRPr="00075008">
        <w:rPr>
          <w:rFonts w:ascii="Calibri" w:hAnsi="Calibri" w:cs="Calibri"/>
          <w:sz w:val="22"/>
          <w:lang w:val="id-ID"/>
        </w:rPr>
        <w:t>daftar hadir dan berita acara bimbingan KP</w:t>
      </w:r>
      <w:r w:rsidR="00407825" w:rsidRPr="00075008">
        <w:rPr>
          <w:rFonts w:ascii="Calibri" w:hAnsi="Calibri" w:cs="Calibri"/>
          <w:sz w:val="22"/>
          <w:lang w:val="id-ID"/>
        </w:rPr>
        <w:t xml:space="preserve"> ke Sekretariat Prodi </w:t>
      </w:r>
    </w:p>
    <w:p w:rsidR="003272B8" w:rsidRPr="00075008" w:rsidRDefault="003272B8" w:rsidP="00ED31E8">
      <w:pPr>
        <w:rPr>
          <w:rFonts w:ascii="Calibri" w:hAnsi="Calibri" w:cs="Calibri"/>
          <w:sz w:val="22"/>
        </w:rPr>
      </w:pPr>
    </w:p>
    <w:p w:rsidR="00316D88" w:rsidRPr="00075008" w:rsidRDefault="00316D88" w:rsidP="00ED31E8">
      <w:pPr>
        <w:rPr>
          <w:rFonts w:ascii="Calibri" w:hAnsi="Calibri" w:cs="Calibri"/>
          <w:sz w:val="22"/>
        </w:rPr>
      </w:pPr>
    </w:p>
    <w:p w:rsidR="003272B8" w:rsidRPr="00075008" w:rsidRDefault="003272B8" w:rsidP="00ED31E8">
      <w:pPr>
        <w:pStyle w:val="Heading1"/>
        <w:numPr>
          <w:ilvl w:val="0"/>
          <w:numId w:val="1"/>
        </w:numPr>
        <w:rPr>
          <w:rFonts w:ascii="Calibri" w:hAnsi="Calibri" w:cs="Calibri"/>
          <w:sz w:val="22"/>
          <w:szCs w:val="22"/>
        </w:rPr>
      </w:pPr>
      <w:bookmarkStart w:id="6" w:name="_Toc305498024"/>
      <w:r w:rsidRPr="00075008">
        <w:rPr>
          <w:rFonts w:ascii="Calibri" w:hAnsi="Calibri" w:cs="Calibri"/>
          <w:sz w:val="22"/>
          <w:szCs w:val="22"/>
        </w:rPr>
        <w:t>Daftar Dokumen</w:t>
      </w:r>
      <w:bookmarkEnd w:id="6"/>
    </w:p>
    <w:p w:rsidR="003272B8" w:rsidRPr="00075008" w:rsidRDefault="003272B8" w:rsidP="00ED31E8">
      <w:pPr>
        <w:rPr>
          <w:rFonts w:ascii="Calibri" w:hAnsi="Calibri" w:cs="Calibri"/>
          <w:sz w:val="22"/>
        </w:rPr>
      </w:pPr>
    </w:p>
    <w:tbl>
      <w:tblPr>
        <w:tblW w:w="0" w:type="auto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4"/>
        <w:gridCol w:w="1949"/>
        <w:gridCol w:w="2647"/>
        <w:gridCol w:w="2609"/>
      </w:tblGrid>
      <w:tr w:rsidR="00AD57EA" w:rsidRPr="00075008" w:rsidTr="00075008">
        <w:tc>
          <w:tcPr>
            <w:tcW w:w="604" w:type="dxa"/>
            <w:shd w:val="clear" w:color="auto" w:fill="BFBFBF"/>
          </w:tcPr>
          <w:p w:rsidR="003272B8" w:rsidRPr="00075008" w:rsidRDefault="003272B8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</w:rPr>
            </w:pPr>
            <w:r w:rsidRPr="00075008">
              <w:rPr>
                <w:rFonts w:ascii="Calibri" w:hAnsi="Calibri" w:cs="Calibri"/>
                <w:b/>
              </w:rPr>
              <w:t>No</w:t>
            </w:r>
          </w:p>
        </w:tc>
        <w:tc>
          <w:tcPr>
            <w:tcW w:w="1949" w:type="dxa"/>
            <w:shd w:val="clear" w:color="auto" w:fill="BFBFBF"/>
          </w:tcPr>
          <w:p w:rsidR="003272B8" w:rsidRPr="00075008" w:rsidRDefault="003272B8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</w:rPr>
            </w:pPr>
            <w:r w:rsidRPr="00075008">
              <w:rPr>
                <w:rFonts w:ascii="Calibri" w:hAnsi="Calibri" w:cs="Calibri"/>
                <w:b/>
              </w:rPr>
              <w:t>Nama Dokumen</w:t>
            </w:r>
          </w:p>
        </w:tc>
        <w:tc>
          <w:tcPr>
            <w:tcW w:w="2647" w:type="dxa"/>
            <w:shd w:val="clear" w:color="auto" w:fill="BFBFBF"/>
          </w:tcPr>
          <w:p w:rsidR="003272B8" w:rsidRPr="00075008" w:rsidRDefault="003272B8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</w:rPr>
            </w:pPr>
            <w:r w:rsidRPr="00075008">
              <w:rPr>
                <w:rFonts w:ascii="Calibri" w:hAnsi="Calibri" w:cs="Calibri"/>
                <w:b/>
              </w:rPr>
              <w:t>Fungsi</w:t>
            </w:r>
          </w:p>
        </w:tc>
        <w:tc>
          <w:tcPr>
            <w:tcW w:w="2609" w:type="dxa"/>
            <w:shd w:val="clear" w:color="auto" w:fill="BFBFBF"/>
          </w:tcPr>
          <w:p w:rsidR="003272B8" w:rsidRPr="00075008" w:rsidRDefault="003272B8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</w:rPr>
            </w:pPr>
            <w:r w:rsidRPr="00075008">
              <w:rPr>
                <w:rFonts w:ascii="Calibri" w:hAnsi="Calibri" w:cs="Calibri"/>
                <w:b/>
              </w:rPr>
              <w:t>Penanggung Jawab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3272B8" w:rsidRPr="00075008" w:rsidRDefault="00AE0EE9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1.</w:t>
            </w:r>
          </w:p>
        </w:tc>
        <w:tc>
          <w:tcPr>
            <w:tcW w:w="1949" w:type="dxa"/>
            <w:shd w:val="clear" w:color="auto" w:fill="auto"/>
          </w:tcPr>
          <w:p w:rsidR="003272B8" w:rsidRPr="00075008" w:rsidRDefault="00832955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Buku Pengajuan KP</w:t>
            </w:r>
          </w:p>
        </w:tc>
        <w:tc>
          <w:tcPr>
            <w:tcW w:w="2647" w:type="dxa"/>
            <w:shd w:val="clear" w:color="auto" w:fill="auto"/>
          </w:tcPr>
          <w:p w:rsidR="003272B8" w:rsidRPr="00075008" w:rsidRDefault="006471E6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Alat untuk </w:t>
            </w:r>
            <w:r w:rsidR="00832955" w:rsidRPr="00075008">
              <w:rPr>
                <w:rFonts w:ascii="Calibri" w:hAnsi="Calibri" w:cs="Calibri"/>
              </w:rPr>
              <w:t xml:space="preserve">meminta dibuatkan Surat Pengajuan KP dan sebagai alat kontrol mahasiswa yang melakukan KP  </w:t>
            </w:r>
          </w:p>
        </w:tc>
        <w:tc>
          <w:tcPr>
            <w:tcW w:w="2609" w:type="dxa"/>
            <w:shd w:val="clear" w:color="auto" w:fill="auto"/>
          </w:tcPr>
          <w:p w:rsidR="003272B8" w:rsidRPr="00075008" w:rsidRDefault="00832955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Sekretariat Prodi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3272B8" w:rsidRPr="00075008" w:rsidRDefault="00AE0EE9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2.</w:t>
            </w:r>
          </w:p>
        </w:tc>
        <w:tc>
          <w:tcPr>
            <w:tcW w:w="1949" w:type="dxa"/>
            <w:shd w:val="clear" w:color="auto" w:fill="auto"/>
          </w:tcPr>
          <w:p w:rsidR="003272B8" w:rsidRPr="00075008" w:rsidRDefault="00832955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Surat Pengajuan KP</w:t>
            </w:r>
          </w:p>
        </w:tc>
        <w:tc>
          <w:tcPr>
            <w:tcW w:w="2647" w:type="dxa"/>
            <w:shd w:val="clear" w:color="auto" w:fill="auto"/>
          </w:tcPr>
          <w:p w:rsidR="003272B8" w:rsidRPr="00075008" w:rsidRDefault="00AE0EE9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Alat </w:t>
            </w:r>
            <w:r w:rsidR="00832955" w:rsidRPr="00075008">
              <w:rPr>
                <w:rFonts w:ascii="Calibri" w:hAnsi="Calibri" w:cs="Calibri"/>
              </w:rPr>
              <w:t xml:space="preserve">untuk </w:t>
            </w:r>
            <w:r w:rsidR="00533D5C" w:rsidRPr="00075008">
              <w:rPr>
                <w:rFonts w:ascii="Calibri" w:hAnsi="Calibri" w:cs="Calibri"/>
              </w:rPr>
              <w:t>member-</w:t>
            </w:r>
            <w:r w:rsidR="00832955" w:rsidRPr="00075008">
              <w:rPr>
                <w:rFonts w:ascii="Calibri" w:hAnsi="Calibri" w:cs="Calibri"/>
              </w:rPr>
              <w:t>tahukan kepada perusahaan/instansi yang dituju sebagai tempat KP bahwa ada beberapa mahasiswa yang akan melakukan KP</w:t>
            </w:r>
          </w:p>
        </w:tc>
        <w:tc>
          <w:tcPr>
            <w:tcW w:w="2609" w:type="dxa"/>
            <w:shd w:val="clear" w:color="auto" w:fill="auto"/>
          </w:tcPr>
          <w:p w:rsidR="003272B8" w:rsidRPr="00075008" w:rsidRDefault="00B2299F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</w:rPr>
              <w:t>Ketua Prodi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3272B8" w:rsidRPr="00075008" w:rsidRDefault="00AE0EE9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3.</w:t>
            </w:r>
          </w:p>
        </w:tc>
        <w:tc>
          <w:tcPr>
            <w:tcW w:w="1949" w:type="dxa"/>
            <w:shd w:val="clear" w:color="auto" w:fill="auto"/>
          </w:tcPr>
          <w:p w:rsidR="003272B8" w:rsidRPr="00075008" w:rsidRDefault="00527718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Surat Balasan</w:t>
            </w:r>
          </w:p>
        </w:tc>
        <w:tc>
          <w:tcPr>
            <w:tcW w:w="2647" w:type="dxa"/>
            <w:shd w:val="clear" w:color="auto" w:fill="auto"/>
          </w:tcPr>
          <w:p w:rsidR="003272B8" w:rsidRPr="00075008" w:rsidRDefault="0020085D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Alat untuk mengontrol </w:t>
            </w:r>
            <w:r w:rsidR="00527718" w:rsidRPr="00075008">
              <w:rPr>
                <w:rFonts w:ascii="Calibri" w:hAnsi="Calibri" w:cs="Calibri"/>
              </w:rPr>
              <w:t>mahasiswa KP apakah  pengajuan KP ditolak atau diterima</w:t>
            </w:r>
          </w:p>
        </w:tc>
        <w:tc>
          <w:tcPr>
            <w:tcW w:w="2609" w:type="dxa"/>
            <w:shd w:val="clear" w:color="auto" w:fill="auto"/>
          </w:tcPr>
          <w:p w:rsidR="003272B8" w:rsidRPr="00075008" w:rsidRDefault="00527718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Perusahaan/Instansi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CE2D64" w:rsidRPr="00075008" w:rsidRDefault="00CE2D64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4.</w:t>
            </w:r>
          </w:p>
        </w:tc>
        <w:tc>
          <w:tcPr>
            <w:tcW w:w="1949" w:type="dxa"/>
            <w:shd w:val="clear" w:color="auto" w:fill="auto"/>
          </w:tcPr>
          <w:p w:rsidR="00CE2D64" w:rsidRPr="00075008" w:rsidRDefault="008B6C73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Daftar Nilai</w:t>
            </w:r>
          </w:p>
        </w:tc>
        <w:tc>
          <w:tcPr>
            <w:tcW w:w="2647" w:type="dxa"/>
            <w:shd w:val="clear" w:color="auto" w:fill="auto"/>
          </w:tcPr>
          <w:p w:rsidR="00CE2D64" w:rsidRPr="00075008" w:rsidRDefault="00CE2D64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Alat kontrol </w:t>
            </w:r>
            <w:r w:rsidR="00F71680" w:rsidRPr="00075008">
              <w:rPr>
                <w:rFonts w:ascii="Calibri" w:hAnsi="Calibri" w:cs="Calibri"/>
              </w:rPr>
              <w:t xml:space="preserve">kemam-puan </w:t>
            </w:r>
            <w:r w:rsidR="008B6C73" w:rsidRPr="00075008">
              <w:rPr>
                <w:rFonts w:ascii="Calibri" w:hAnsi="Calibri" w:cs="Calibri"/>
              </w:rPr>
              <w:t>mahasiswa KP dalam melaksanakan</w:t>
            </w:r>
            <w:r w:rsidR="00F71680" w:rsidRPr="00075008">
              <w:rPr>
                <w:rFonts w:ascii="Calibri" w:hAnsi="Calibri" w:cs="Calibri"/>
              </w:rPr>
              <w:t xml:space="preserve"> kerja prakteknya</w:t>
            </w:r>
          </w:p>
        </w:tc>
        <w:tc>
          <w:tcPr>
            <w:tcW w:w="2609" w:type="dxa"/>
            <w:shd w:val="clear" w:color="auto" w:fill="auto"/>
          </w:tcPr>
          <w:p w:rsidR="00CE2D64" w:rsidRPr="00075008" w:rsidRDefault="00C05882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Pembimbing Lapangan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CE2D64" w:rsidRPr="00075008" w:rsidRDefault="00CE2D64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5.</w:t>
            </w:r>
          </w:p>
        </w:tc>
        <w:tc>
          <w:tcPr>
            <w:tcW w:w="1949" w:type="dxa"/>
            <w:shd w:val="clear" w:color="auto" w:fill="auto"/>
          </w:tcPr>
          <w:p w:rsidR="00CE2D64" w:rsidRPr="00075008" w:rsidRDefault="00F71680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Daftar Hadir</w:t>
            </w:r>
          </w:p>
        </w:tc>
        <w:tc>
          <w:tcPr>
            <w:tcW w:w="2647" w:type="dxa"/>
            <w:shd w:val="clear" w:color="auto" w:fill="auto"/>
          </w:tcPr>
          <w:p w:rsidR="00CE2D64" w:rsidRPr="00075008" w:rsidRDefault="00CE2D64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Alat </w:t>
            </w:r>
            <w:r w:rsidR="00F71680" w:rsidRPr="00075008">
              <w:rPr>
                <w:rFonts w:ascii="Calibri" w:hAnsi="Calibri" w:cs="Calibri"/>
              </w:rPr>
              <w:t xml:space="preserve">kontrol kehadiran mahasiswa di tempat </w:t>
            </w:r>
            <w:r w:rsidR="00F71680" w:rsidRPr="00075008">
              <w:rPr>
                <w:rFonts w:ascii="Calibri" w:hAnsi="Calibri" w:cs="Calibri"/>
              </w:rPr>
              <w:lastRenderedPageBreak/>
              <w:t>kerja praktek</w:t>
            </w:r>
          </w:p>
        </w:tc>
        <w:tc>
          <w:tcPr>
            <w:tcW w:w="2609" w:type="dxa"/>
            <w:shd w:val="clear" w:color="auto" w:fill="auto"/>
          </w:tcPr>
          <w:p w:rsidR="00CE2D64" w:rsidRPr="00075008" w:rsidRDefault="00C05882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lastRenderedPageBreak/>
              <w:t>Pembimbing Lapangan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lastRenderedPageBreak/>
              <w:t>6.</w:t>
            </w:r>
          </w:p>
        </w:tc>
        <w:tc>
          <w:tcPr>
            <w:tcW w:w="1949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Laporan KP</w:t>
            </w:r>
          </w:p>
        </w:tc>
        <w:tc>
          <w:tcPr>
            <w:tcW w:w="2647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Alat  kontrol mahasiswa KP mengenai apa saja yang dikerjakan atau dilaku-kan selama menjalani KP </w:t>
            </w:r>
          </w:p>
        </w:tc>
        <w:tc>
          <w:tcPr>
            <w:tcW w:w="2609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 xml:space="preserve">Pembimbing Lapangan dan </w:t>
            </w:r>
            <w:r w:rsidR="006138EA" w:rsidRPr="00075008">
              <w:rPr>
                <w:rFonts w:ascii="Calibri" w:hAnsi="Calibri" w:cs="Calibri"/>
              </w:rPr>
              <w:t>Dosen Pembimbing KP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7.</w:t>
            </w:r>
          </w:p>
        </w:tc>
        <w:tc>
          <w:tcPr>
            <w:tcW w:w="1949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Rekapitulasi Nilai KP</w:t>
            </w:r>
          </w:p>
        </w:tc>
        <w:tc>
          <w:tcPr>
            <w:tcW w:w="2647" w:type="dxa"/>
            <w:shd w:val="clear" w:color="auto" w:fill="auto"/>
          </w:tcPr>
          <w:p w:rsidR="00EB47BA" w:rsidRPr="00075008" w:rsidRDefault="00EB47BA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Alat ukur kemampuan mahasiswa dalam melaksanakan KP</w:t>
            </w:r>
          </w:p>
        </w:tc>
        <w:tc>
          <w:tcPr>
            <w:tcW w:w="2609" w:type="dxa"/>
            <w:shd w:val="clear" w:color="auto" w:fill="auto"/>
          </w:tcPr>
          <w:p w:rsidR="00EB47BA" w:rsidRPr="00075008" w:rsidRDefault="006138EA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 w:rsidRPr="00075008">
              <w:rPr>
                <w:rFonts w:ascii="Calibri" w:hAnsi="Calibri" w:cs="Calibri"/>
              </w:rPr>
              <w:t>Dosen Pembimbing KP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F0404C" w:rsidRPr="00075008" w:rsidRDefault="00F0404C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8.</w:t>
            </w:r>
          </w:p>
        </w:tc>
        <w:tc>
          <w:tcPr>
            <w:tcW w:w="1949" w:type="dxa"/>
            <w:shd w:val="clear" w:color="auto" w:fill="auto"/>
          </w:tcPr>
          <w:p w:rsidR="00F0404C" w:rsidRPr="00075008" w:rsidRDefault="00F0404C" w:rsidP="00075008">
            <w:pPr>
              <w:pStyle w:val="ListParagraph"/>
              <w:spacing w:after="0" w:line="240" w:lineRule="auto"/>
              <w:ind w:left="0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Daftar Hadir Bimbingan KP</w:t>
            </w:r>
          </w:p>
        </w:tc>
        <w:tc>
          <w:tcPr>
            <w:tcW w:w="2647" w:type="dxa"/>
            <w:shd w:val="clear" w:color="auto" w:fill="auto"/>
          </w:tcPr>
          <w:p w:rsidR="00F0404C" w:rsidRPr="00075008" w:rsidRDefault="00F0404C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Alat kontrol Dosen Pembimbing KP untuk mengetahui kehadiran mahasiswa dalam melakukan bimbingan KP</w:t>
            </w:r>
          </w:p>
        </w:tc>
        <w:tc>
          <w:tcPr>
            <w:tcW w:w="2609" w:type="dxa"/>
            <w:shd w:val="clear" w:color="auto" w:fill="auto"/>
          </w:tcPr>
          <w:p w:rsidR="00F0404C" w:rsidRPr="00075008" w:rsidRDefault="00F0404C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Dosen Pembimbing KP</w:t>
            </w:r>
          </w:p>
        </w:tc>
      </w:tr>
      <w:tr w:rsidR="00AD57EA" w:rsidRPr="00075008" w:rsidTr="00075008">
        <w:tc>
          <w:tcPr>
            <w:tcW w:w="604" w:type="dxa"/>
            <w:shd w:val="clear" w:color="auto" w:fill="auto"/>
          </w:tcPr>
          <w:p w:rsidR="00B2299F" w:rsidRPr="00075008" w:rsidRDefault="00B2299F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9.</w:t>
            </w:r>
          </w:p>
        </w:tc>
        <w:tc>
          <w:tcPr>
            <w:tcW w:w="1949" w:type="dxa"/>
            <w:shd w:val="clear" w:color="auto" w:fill="auto"/>
          </w:tcPr>
          <w:p w:rsidR="00B2299F" w:rsidRPr="0021156B" w:rsidRDefault="0021156B" w:rsidP="00075008">
            <w:pPr>
              <w:pStyle w:val="ListParagraph"/>
              <w:spacing w:after="0" w:line="240" w:lineRule="auto"/>
              <w:ind w:left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Kartu Bimbingan KP</w:t>
            </w:r>
          </w:p>
        </w:tc>
        <w:tc>
          <w:tcPr>
            <w:tcW w:w="2647" w:type="dxa"/>
            <w:shd w:val="clear" w:color="auto" w:fill="auto"/>
          </w:tcPr>
          <w:p w:rsidR="00B2299F" w:rsidRPr="00075008" w:rsidRDefault="00B2299F" w:rsidP="00075008">
            <w:pPr>
              <w:pStyle w:val="ListParagraph"/>
              <w:spacing w:after="0" w:line="240" w:lineRule="auto"/>
              <w:ind w:left="0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Alat kontrol Dosen Pembimbing KP dalam membimbing mahasiswa bimbingan KP</w:t>
            </w:r>
          </w:p>
        </w:tc>
        <w:tc>
          <w:tcPr>
            <w:tcW w:w="2609" w:type="dxa"/>
            <w:shd w:val="clear" w:color="auto" w:fill="auto"/>
          </w:tcPr>
          <w:p w:rsidR="0021156B" w:rsidRDefault="0021156B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Mahasiswa dan </w:t>
            </w:r>
          </w:p>
          <w:p w:rsidR="00B2299F" w:rsidRPr="00075008" w:rsidRDefault="00B2299F" w:rsidP="00075008">
            <w:pPr>
              <w:pStyle w:val="ListParagraph"/>
              <w:spacing w:after="0" w:line="240" w:lineRule="auto"/>
              <w:ind w:left="0"/>
              <w:jc w:val="both"/>
              <w:rPr>
                <w:rFonts w:ascii="Calibri" w:hAnsi="Calibri" w:cs="Calibri"/>
                <w:lang w:val="id-ID"/>
              </w:rPr>
            </w:pPr>
            <w:r w:rsidRPr="00075008">
              <w:rPr>
                <w:rFonts w:ascii="Calibri" w:hAnsi="Calibri" w:cs="Calibri"/>
                <w:lang w:val="id-ID"/>
              </w:rPr>
              <w:t>Dosen Pembimbing</w:t>
            </w:r>
            <w:r w:rsidR="00407825" w:rsidRPr="00075008">
              <w:rPr>
                <w:rFonts w:ascii="Calibri" w:hAnsi="Calibri" w:cs="Calibri"/>
                <w:lang w:val="id-ID"/>
              </w:rPr>
              <w:t xml:space="preserve"> KP</w:t>
            </w:r>
          </w:p>
        </w:tc>
      </w:tr>
    </w:tbl>
    <w:p w:rsidR="00C46202" w:rsidRPr="00075008" w:rsidRDefault="00C46202" w:rsidP="00ED31E8">
      <w:pPr>
        <w:rPr>
          <w:rFonts w:ascii="Calibri" w:hAnsi="Calibri" w:cs="Calibri"/>
          <w:sz w:val="22"/>
        </w:rPr>
      </w:pPr>
    </w:p>
    <w:p w:rsidR="00821415" w:rsidRPr="00075008" w:rsidRDefault="00821415" w:rsidP="00ED31E8">
      <w:pPr>
        <w:rPr>
          <w:rFonts w:ascii="Calibri" w:hAnsi="Calibri" w:cs="Calibri"/>
          <w:sz w:val="22"/>
          <w:lang w:val="id-ID"/>
        </w:rPr>
      </w:pPr>
    </w:p>
    <w:p w:rsidR="003272B8" w:rsidRPr="00075008" w:rsidRDefault="003272B8" w:rsidP="00ED31E8">
      <w:pPr>
        <w:pStyle w:val="Heading1"/>
        <w:numPr>
          <w:ilvl w:val="0"/>
          <w:numId w:val="1"/>
        </w:numPr>
        <w:rPr>
          <w:rFonts w:ascii="Calibri" w:hAnsi="Calibri" w:cs="Calibri"/>
          <w:sz w:val="22"/>
          <w:szCs w:val="22"/>
        </w:rPr>
      </w:pPr>
      <w:bookmarkStart w:id="7" w:name="_Toc305498025"/>
      <w:r w:rsidRPr="00075008">
        <w:rPr>
          <w:rFonts w:ascii="Calibri" w:hAnsi="Calibri" w:cs="Calibri"/>
          <w:sz w:val="22"/>
          <w:szCs w:val="22"/>
        </w:rPr>
        <w:t>Daftar Distribusi</w:t>
      </w:r>
      <w:bookmarkEnd w:id="7"/>
    </w:p>
    <w:p w:rsidR="003272B8" w:rsidRPr="00075008" w:rsidRDefault="00EB47BA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Sekretariat Prodi</w:t>
      </w:r>
    </w:p>
    <w:p w:rsidR="00AC20F9" w:rsidRPr="00075008" w:rsidRDefault="00AC20F9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Perusahaan/Instansi</w:t>
      </w:r>
    </w:p>
    <w:p w:rsidR="00AE0EE9" w:rsidRPr="00075008" w:rsidRDefault="00492B1D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Ketua Prodi</w:t>
      </w:r>
    </w:p>
    <w:p w:rsidR="00492B1D" w:rsidRPr="00075008" w:rsidRDefault="000705EF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Mahasiswa</w:t>
      </w:r>
    </w:p>
    <w:p w:rsidR="00492B1D" w:rsidRPr="00075008" w:rsidRDefault="006138EA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Dosen Pembimbing KP</w:t>
      </w:r>
    </w:p>
    <w:p w:rsidR="00492B1D" w:rsidRPr="00075008" w:rsidRDefault="000705EF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Pembimbing Lapangan</w:t>
      </w:r>
    </w:p>
    <w:p w:rsidR="00723B7A" w:rsidRPr="00075008" w:rsidRDefault="000705EF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Perpustakaan Prodi</w:t>
      </w:r>
    </w:p>
    <w:p w:rsidR="00AE0CDE" w:rsidRPr="00075008" w:rsidRDefault="000705EF" w:rsidP="00ED31E8">
      <w:pPr>
        <w:pStyle w:val="ListParagraph"/>
        <w:numPr>
          <w:ilvl w:val="0"/>
          <w:numId w:val="11"/>
        </w:numPr>
        <w:spacing w:after="0" w:line="240" w:lineRule="auto"/>
        <w:rPr>
          <w:rFonts w:ascii="Calibri" w:hAnsi="Calibri" w:cs="Calibri"/>
          <w:sz w:val="22"/>
        </w:rPr>
      </w:pPr>
      <w:r w:rsidRPr="00075008">
        <w:rPr>
          <w:rFonts w:ascii="Calibri" w:hAnsi="Calibri" w:cs="Calibri"/>
          <w:sz w:val="22"/>
        </w:rPr>
        <w:t>Perpustakaan Universitas</w:t>
      </w:r>
    </w:p>
    <w:p w:rsidR="00652788" w:rsidRPr="00075008" w:rsidRDefault="00652788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A32305" w:rsidRPr="00075008" w:rsidRDefault="00A32305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536E9E" w:rsidRPr="00075008" w:rsidRDefault="00536E9E" w:rsidP="00652788">
      <w:pPr>
        <w:pStyle w:val="ListParagraph"/>
        <w:spacing w:after="0" w:line="240" w:lineRule="auto"/>
        <w:rPr>
          <w:rFonts w:ascii="Calibri" w:hAnsi="Calibri" w:cs="Calibri"/>
          <w:sz w:val="22"/>
          <w:lang w:val="id-ID"/>
        </w:rPr>
      </w:pPr>
    </w:p>
    <w:p w:rsidR="00652788" w:rsidRPr="00075008" w:rsidRDefault="00652788" w:rsidP="00652788">
      <w:pPr>
        <w:pStyle w:val="ListParagraph"/>
        <w:numPr>
          <w:ilvl w:val="0"/>
          <w:numId w:val="1"/>
        </w:numPr>
        <w:rPr>
          <w:rFonts w:ascii="Calibri" w:hAnsi="Calibri" w:cs="Calibri"/>
          <w:b/>
          <w:sz w:val="22"/>
        </w:rPr>
      </w:pPr>
      <w:r w:rsidRPr="00075008">
        <w:rPr>
          <w:rFonts w:ascii="Calibri" w:hAnsi="Calibri" w:cs="Calibri"/>
          <w:b/>
          <w:sz w:val="22"/>
        </w:rPr>
        <w:t>Format Dokumen</w:t>
      </w:r>
    </w:p>
    <w:p w:rsidR="00EC6CAF" w:rsidRPr="00075008" w:rsidRDefault="00EC6CAF" w:rsidP="00A32305">
      <w:pPr>
        <w:pStyle w:val="ListParagraph"/>
        <w:ind w:left="432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Buku Pengajuan KP</w:t>
      </w:r>
    </w:p>
    <w:p w:rsidR="00514017" w:rsidRPr="00075008" w:rsidRDefault="00514017" w:rsidP="00A32305">
      <w:pPr>
        <w:pStyle w:val="ListParagraph"/>
        <w:ind w:left="432"/>
        <w:rPr>
          <w:rFonts w:ascii="Calibri" w:hAnsi="Calibri" w:cs="Calibri"/>
          <w:b/>
          <w:sz w:val="22"/>
          <w:lang w:val="id-ID"/>
        </w:rPr>
      </w:pPr>
    </w:p>
    <w:p w:rsidR="00514017" w:rsidRPr="00075008" w:rsidRDefault="00514017" w:rsidP="00514017">
      <w:pPr>
        <w:pStyle w:val="ListParagraph"/>
        <w:ind w:left="432"/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 xml:space="preserve">DAFTAR MAHASISWA YANG MENGAJUKAN </w:t>
      </w:r>
    </w:p>
    <w:p w:rsidR="00514017" w:rsidRPr="00075008" w:rsidRDefault="00514017" w:rsidP="00514017">
      <w:pPr>
        <w:pStyle w:val="ListParagraph"/>
        <w:ind w:left="432"/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 xml:space="preserve">PERMOHONAN KERJA PRAKTEK </w:t>
      </w:r>
    </w:p>
    <w:p w:rsidR="00514017" w:rsidRPr="00075008" w:rsidRDefault="00514017" w:rsidP="00514017">
      <w:pPr>
        <w:pStyle w:val="ListParagraph"/>
        <w:ind w:left="432"/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TAHUN AKADEMIK ...</w:t>
      </w:r>
    </w:p>
    <w:p w:rsidR="00514017" w:rsidRPr="00075008" w:rsidRDefault="00514017" w:rsidP="00A32305">
      <w:pPr>
        <w:pStyle w:val="ListParagraph"/>
        <w:ind w:left="432"/>
        <w:rPr>
          <w:rFonts w:ascii="Calibri" w:hAnsi="Calibri" w:cs="Calibri"/>
          <w:b/>
          <w:sz w:val="22"/>
          <w:lang w:val="id-ID"/>
        </w:rPr>
      </w:pPr>
    </w:p>
    <w:tbl>
      <w:tblPr>
        <w:tblW w:w="10632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10"/>
        <w:gridCol w:w="767"/>
        <w:gridCol w:w="850"/>
        <w:gridCol w:w="1134"/>
        <w:gridCol w:w="1418"/>
        <w:gridCol w:w="1701"/>
        <w:gridCol w:w="1276"/>
        <w:gridCol w:w="1559"/>
        <w:gridCol w:w="1417"/>
      </w:tblGrid>
      <w:tr w:rsidR="00AD57EA" w:rsidRPr="00075008" w:rsidTr="00075008">
        <w:trPr>
          <w:trHeight w:val="537"/>
        </w:trPr>
        <w:tc>
          <w:tcPr>
            <w:tcW w:w="510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NO</w:t>
            </w:r>
          </w:p>
        </w:tc>
        <w:tc>
          <w:tcPr>
            <w:tcW w:w="767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KELAS &amp; SMT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NIM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NAMA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NAMA PERUSAHAA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ALAMAT PERUSAHAAN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TGL PENGAJUAN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TGL PENGAMBILA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14017" w:rsidRPr="00075008" w:rsidRDefault="00514017" w:rsidP="00075008">
            <w:pPr>
              <w:pStyle w:val="ListParagraph"/>
              <w:spacing w:after="0" w:line="240" w:lineRule="auto"/>
              <w:ind w:left="0"/>
              <w:jc w:val="center"/>
              <w:rPr>
                <w:rFonts w:ascii="Calibri" w:hAnsi="Calibri" w:cs="Calibri"/>
                <w:b/>
                <w:sz w:val="18"/>
                <w:szCs w:val="18"/>
                <w:lang w:val="id-ID"/>
              </w:rPr>
            </w:pPr>
            <w:r w:rsidRPr="00075008">
              <w:rPr>
                <w:rFonts w:ascii="Calibri" w:hAnsi="Calibri" w:cs="Calibri"/>
                <w:b/>
                <w:sz w:val="18"/>
                <w:szCs w:val="18"/>
                <w:lang w:val="id-ID"/>
              </w:rPr>
              <w:t>TTD PENGAMBILAN</w:t>
            </w: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514017" w:rsidRPr="00075008" w:rsidRDefault="00514017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c>
          <w:tcPr>
            <w:tcW w:w="51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76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850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4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8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701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6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59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417" w:type="dxa"/>
            <w:shd w:val="clear" w:color="auto" w:fill="auto"/>
          </w:tcPr>
          <w:p w:rsidR="006D187B" w:rsidRPr="00075008" w:rsidRDefault="006D187B" w:rsidP="00075008">
            <w:pPr>
              <w:pStyle w:val="ListParagraph"/>
              <w:ind w:left="0"/>
              <w:rPr>
                <w:rFonts w:ascii="Calibri" w:hAnsi="Calibri" w:cs="Calibri"/>
                <w:b/>
                <w:lang w:val="id-ID"/>
              </w:rPr>
            </w:pPr>
          </w:p>
        </w:tc>
      </w:tr>
    </w:tbl>
    <w:p w:rsidR="00EC6CAF" w:rsidRPr="00075008" w:rsidRDefault="00EC6CAF" w:rsidP="00A32305">
      <w:pPr>
        <w:pStyle w:val="ListParagraph"/>
        <w:ind w:left="432"/>
        <w:rPr>
          <w:rFonts w:ascii="Calibri" w:hAnsi="Calibri" w:cs="Calibri"/>
          <w:b/>
          <w:sz w:val="22"/>
          <w:lang w:val="id-ID"/>
        </w:rPr>
      </w:pPr>
    </w:p>
    <w:p w:rsidR="00EC6CAF" w:rsidRPr="00075008" w:rsidRDefault="00EC6CAF" w:rsidP="008E3DD8">
      <w:pPr>
        <w:rPr>
          <w:rFonts w:ascii="Calibri" w:hAnsi="Calibri" w:cs="Calibri"/>
          <w:b/>
          <w:sz w:val="22"/>
          <w:lang w:val="id-ID"/>
        </w:rPr>
      </w:pPr>
    </w:p>
    <w:p w:rsidR="00536E9E" w:rsidRPr="00075008" w:rsidRDefault="00536E9E" w:rsidP="008E3DD8">
      <w:pPr>
        <w:rPr>
          <w:rFonts w:ascii="Calibri" w:hAnsi="Calibri" w:cs="Calibri"/>
          <w:b/>
          <w:sz w:val="22"/>
          <w:lang w:val="id-ID"/>
        </w:rPr>
      </w:pPr>
    </w:p>
    <w:p w:rsidR="00A32305" w:rsidRPr="00075008" w:rsidRDefault="00421C37" w:rsidP="008E3DD8">
      <w:pPr>
        <w:rPr>
          <w:rFonts w:ascii="Calibri" w:hAnsi="Calibri" w:cs="Calibri"/>
          <w:b/>
          <w:szCs w:val="24"/>
          <w:lang w:val="id-ID"/>
        </w:rPr>
      </w:pPr>
      <w:r w:rsidRPr="00075008">
        <w:rPr>
          <w:rFonts w:ascii="Calibri" w:hAnsi="Calibri" w:cs="Calibri"/>
          <w:b/>
          <w:szCs w:val="24"/>
          <w:lang w:val="id-ID"/>
        </w:rPr>
        <w:t xml:space="preserve">Format </w:t>
      </w:r>
      <w:r w:rsidR="00A32305" w:rsidRPr="00075008">
        <w:rPr>
          <w:rFonts w:ascii="Calibri" w:hAnsi="Calibri" w:cs="Calibri"/>
          <w:b/>
          <w:szCs w:val="24"/>
          <w:lang w:val="id-ID"/>
        </w:rPr>
        <w:t>Surat Pengajuan KP</w:t>
      </w:r>
    </w:p>
    <w:p w:rsidR="00536E9E" w:rsidRPr="00075008" w:rsidRDefault="00536E9E" w:rsidP="008E3DD8">
      <w:pPr>
        <w:rPr>
          <w:rFonts w:ascii="Calibri" w:hAnsi="Calibri" w:cs="Calibri"/>
          <w:b/>
          <w:szCs w:val="24"/>
          <w:lang w:val="id-ID"/>
        </w:rPr>
      </w:pPr>
    </w:p>
    <w:p w:rsidR="00536E9E" w:rsidRPr="00075008" w:rsidRDefault="00536E9E" w:rsidP="008E3DD8">
      <w:pPr>
        <w:rPr>
          <w:rFonts w:ascii="Calibri" w:hAnsi="Calibri" w:cs="Calibri"/>
          <w:b/>
          <w:szCs w:val="24"/>
          <w:lang w:val="id-ID"/>
        </w:rPr>
      </w:pPr>
    </w:p>
    <w:p w:rsidR="008E3DD8" w:rsidRPr="00536E9E" w:rsidRDefault="008E3DD8" w:rsidP="008E3DD8">
      <w:pPr>
        <w:pStyle w:val="Heading1"/>
        <w:numPr>
          <w:ilvl w:val="0"/>
          <w:numId w:val="0"/>
        </w:numPr>
        <w:rPr>
          <w:rFonts w:ascii="Garamond" w:hAnsi="Garamond"/>
          <w:sz w:val="20"/>
          <w:szCs w:val="20"/>
          <w:lang w:val="id-ID"/>
        </w:rPr>
      </w:pPr>
      <w:r w:rsidRPr="00536E9E">
        <w:rPr>
          <w:rFonts w:ascii="Garamond" w:hAnsi="Garamond"/>
          <w:sz w:val="20"/>
          <w:szCs w:val="20"/>
          <w:lang w:val="id-ID"/>
        </w:rPr>
        <w:t>No.</w:t>
      </w:r>
      <w:r w:rsidRPr="00536E9E">
        <w:rPr>
          <w:rFonts w:ascii="Garamond" w:hAnsi="Garamond"/>
          <w:sz w:val="20"/>
          <w:szCs w:val="20"/>
          <w:lang w:val="id-ID"/>
        </w:rPr>
        <w:tab/>
      </w:r>
      <w:r w:rsidRPr="00536E9E">
        <w:rPr>
          <w:rFonts w:ascii="Garamond" w:hAnsi="Garamond"/>
          <w:sz w:val="20"/>
          <w:szCs w:val="20"/>
          <w:lang w:val="id-ID"/>
        </w:rPr>
        <w:tab/>
        <w:t xml:space="preserve">: </w:t>
      </w:r>
      <w:r w:rsidR="00F53927" w:rsidRPr="00536E9E">
        <w:rPr>
          <w:rFonts w:ascii="Garamond" w:hAnsi="Garamond"/>
          <w:b w:val="0"/>
          <w:sz w:val="20"/>
          <w:szCs w:val="20"/>
          <w:lang w:val="id-ID"/>
        </w:rPr>
        <w:fldChar w:fldCharType="begin"/>
      </w:r>
      <w:r w:rsidRPr="00536E9E">
        <w:rPr>
          <w:rFonts w:ascii="Garamond" w:hAnsi="Garamond"/>
          <w:sz w:val="20"/>
          <w:szCs w:val="20"/>
          <w:lang w:val="id-ID"/>
        </w:rPr>
        <w:instrText xml:space="preserve"> MERGEFIELD NO </w:instrText>
      </w:r>
      <w:r w:rsidR="00F53927" w:rsidRPr="00536E9E">
        <w:rPr>
          <w:rFonts w:ascii="Garamond" w:hAnsi="Garamond"/>
          <w:b w:val="0"/>
          <w:sz w:val="20"/>
          <w:szCs w:val="20"/>
          <w:lang w:val="id-ID"/>
        </w:rPr>
        <w:fldChar w:fldCharType="separate"/>
      </w:r>
      <w:r w:rsidRPr="00536E9E">
        <w:rPr>
          <w:rFonts w:ascii="Garamond" w:hAnsi="Garamond"/>
          <w:noProof/>
          <w:sz w:val="20"/>
          <w:szCs w:val="20"/>
          <w:lang w:val="id-ID"/>
        </w:rPr>
        <w:t>329</w:t>
      </w:r>
      <w:r w:rsidR="00F53927" w:rsidRPr="00536E9E">
        <w:rPr>
          <w:rFonts w:ascii="Garamond" w:hAnsi="Garamond"/>
          <w:b w:val="0"/>
          <w:sz w:val="20"/>
          <w:szCs w:val="20"/>
          <w:lang w:val="id-ID"/>
        </w:rPr>
        <w:fldChar w:fldCharType="end"/>
      </w:r>
      <w:r w:rsidRPr="00536E9E">
        <w:rPr>
          <w:rFonts w:ascii="Garamond" w:hAnsi="Garamond"/>
          <w:sz w:val="20"/>
          <w:szCs w:val="20"/>
          <w:lang w:val="id-ID"/>
        </w:rPr>
        <w:t xml:space="preserve">/KP/KaProdi-FTIK-IFS1/UNIKOM/VII/2012      </w:t>
      </w:r>
      <w:r w:rsidRPr="00536E9E">
        <w:rPr>
          <w:rFonts w:ascii="Garamond" w:hAnsi="Garamond"/>
          <w:sz w:val="20"/>
          <w:szCs w:val="20"/>
          <w:lang w:val="id-ID"/>
        </w:rPr>
        <w:tab/>
        <w:t>Bandung,</w:t>
      </w:r>
      <w:r w:rsidR="004E6ACE">
        <w:rPr>
          <w:rFonts w:ascii="Garamond" w:hAnsi="Garamond"/>
          <w:sz w:val="20"/>
          <w:szCs w:val="20"/>
          <w:lang w:val="id-ID"/>
        </w:rPr>
        <w:t xml:space="preserve"> 20 Juli 2012</w:t>
      </w:r>
      <w:r w:rsidR="004E6ACE" w:rsidRPr="00536E9E">
        <w:rPr>
          <w:rFonts w:ascii="Garamond" w:hAnsi="Garamond"/>
          <w:sz w:val="20"/>
          <w:szCs w:val="20"/>
          <w:lang w:val="id-ID"/>
        </w:rPr>
        <w:t xml:space="preserve"> </w:t>
      </w:r>
    </w:p>
    <w:p w:rsidR="008E3DD8" w:rsidRPr="00536E9E" w:rsidRDefault="008E3DD8" w:rsidP="008E3DD8">
      <w:pPr>
        <w:rPr>
          <w:rFonts w:ascii="Garamond" w:hAnsi="Garamond"/>
          <w:sz w:val="20"/>
          <w:szCs w:val="20"/>
          <w:lang w:val="id-ID"/>
        </w:rPr>
      </w:pPr>
      <w:r w:rsidRPr="00536E9E">
        <w:rPr>
          <w:rFonts w:ascii="Garamond" w:hAnsi="Garamond"/>
          <w:sz w:val="20"/>
          <w:szCs w:val="20"/>
          <w:lang w:val="id-ID"/>
        </w:rPr>
        <w:t>Lampiran</w:t>
      </w:r>
      <w:r w:rsidRPr="00536E9E">
        <w:rPr>
          <w:rFonts w:ascii="Garamond" w:hAnsi="Garamond"/>
          <w:sz w:val="20"/>
          <w:szCs w:val="20"/>
          <w:lang w:val="id-ID"/>
        </w:rPr>
        <w:tab/>
        <w:t>: -</w:t>
      </w:r>
    </w:p>
    <w:p w:rsidR="008E3DD8" w:rsidRPr="00536E9E" w:rsidRDefault="008E3DD8" w:rsidP="008E3DD8">
      <w:pPr>
        <w:rPr>
          <w:rFonts w:ascii="Garamond" w:hAnsi="Garamond"/>
          <w:b/>
          <w:sz w:val="20"/>
          <w:szCs w:val="20"/>
          <w:lang w:val="id-ID"/>
        </w:rPr>
      </w:pPr>
      <w:r w:rsidRPr="00536E9E">
        <w:rPr>
          <w:rFonts w:ascii="Garamond" w:hAnsi="Garamond"/>
          <w:sz w:val="20"/>
          <w:szCs w:val="20"/>
          <w:lang w:val="id-ID"/>
        </w:rPr>
        <w:t>Perihal</w:t>
      </w:r>
      <w:r w:rsidRPr="00536E9E">
        <w:rPr>
          <w:rFonts w:ascii="Garamond" w:hAnsi="Garamond"/>
          <w:sz w:val="20"/>
          <w:szCs w:val="20"/>
          <w:lang w:val="id-ID"/>
        </w:rPr>
        <w:tab/>
      </w:r>
      <w:r w:rsidRPr="00536E9E">
        <w:rPr>
          <w:rFonts w:ascii="Garamond" w:hAnsi="Garamond"/>
          <w:sz w:val="20"/>
          <w:szCs w:val="20"/>
          <w:lang w:val="id-ID"/>
        </w:rPr>
        <w:tab/>
        <w:t xml:space="preserve">: </w:t>
      </w:r>
      <w:r w:rsidRPr="00536E9E">
        <w:rPr>
          <w:rFonts w:ascii="Garamond" w:hAnsi="Garamond"/>
          <w:b/>
          <w:sz w:val="20"/>
          <w:szCs w:val="20"/>
          <w:lang w:val="id-ID"/>
        </w:rPr>
        <w:t>Permohonan Kerja Praktek</w:t>
      </w:r>
    </w:p>
    <w:p w:rsidR="008E3DD8" w:rsidRPr="00657D61" w:rsidRDefault="008E3DD8" w:rsidP="008E3DD8">
      <w:pPr>
        <w:rPr>
          <w:rFonts w:ascii="Garamond" w:hAnsi="Garamond"/>
          <w:lang w:val="id-ID"/>
        </w:rPr>
      </w:pPr>
    </w:p>
    <w:p w:rsidR="008E3DD8" w:rsidRPr="00657D61" w:rsidRDefault="008E3DD8" w:rsidP="008E3DD8">
      <w:pPr>
        <w:pStyle w:val="BodyText"/>
        <w:rPr>
          <w:rFonts w:ascii="Garamond" w:hAnsi="Garamond"/>
          <w:b/>
          <w:lang w:val="id-ID"/>
        </w:rPr>
      </w:pPr>
      <w:r w:rsidRPr="00657D61">
        <w:rPr>
          <w:rFonts w:ascii="Garamond" w:hAnsi="Garamond"/>
          <w:b/>
          <w:lang w:val="id-ID"/>
        </w:rPr>
        <w:t>Kepada Yth.</w:t>
      </w:r>
    </w:p>
    <w:p w:rsidR="008E3DD8" w:rsidRPr="00657D61" w:rsidRDefault="00F53927" w:rsidP="008E3DD8">
      <w:pPr>
        <w:pStyle w:val="BodyText"/>
        <w:rPr>
          <w:rFonts w:ascii="Garamond" w:hAnsi="Garamond"/>
          <w:b/>
          <w:lang w:val="id-ID"/>
        </w:rPr>
      </w:pPr>
      <w:r w:rsidRPr="00657D61">
        <w:rPr>
          <w:rFonts w:ascii="Garamond" w:hAnsi="Garamond"/>
          <w:b/>
          <w:lang w:val="id-ID"/>
        </w:rPr>
        <w:fldChar w:fldCharType="begin"/>
      </w:r>
      <w:r w:rsidR="008E3DD8" w:rsidRPr="00657D61">
        <w:rPr>
          <w:rFonts w:ascii="Garamond" w:hAnsi="Garamond"/>
          <w:b/>
          <w:lang w:val="id-ID"/>
        </w:rPr>
        <w:instrText xml:space="preserve"> MERGEFIELD "NP" </w:instrText>
      </w:r>
      <w:r w:rsidRPr="00657D61">
        <w:rPr>
          <w:rFonts w:ascii="Garamond" w:hAnsi="Garamond"/>
          <w:b/>
          <w:lang w:val="id-ID"/>
        </w:rPr>
        <w:fldChar w:fldCharType="separate"/>
      </w:r>
      <w:r w:rsidR="008E3DD8" w:rsidRPr="00F02827">
        <w:rPr>
          <w:rFonts w:ascii="Garamond" w:hAnsi="Garamond"/>
          <w:b/>
          <w:noProof/>
          <w:lang w:val="id-ID"/>
        </w:rPr>
        <w:t>HERBA MEDICAL CENTER</w:t>
      </w:r>
      <w:r w:rsidRPr="00657D61">
        <w:rPr>
          <w:rFonts w:ascii="Garamond" w:hAnsi="Garamond"/>
          <w:b/>
          <w:lang w:val="id-ID"/>
        </w:rPr>
        <w:fldChar w:fldCharType="end"/>
      </w:r>
    </w:p>
    <w:p w:rsidR="008E3DD8" w:rsidRPr="00657D61" w:rsidRDefault="00F53927" w:rsidP="008E3DD8">
      <w:pPr>
        <w:rPr>
          <w:rFonts w:ascii="Garamond" w:hAnsi="Garamond"/>
          <w:b/>
          <w:lang w:val="id-ID"/>
        </w:rPr>
      </w:pPr>
      <w:r w:rsidRPr="00657D61">
        <w:rPr>
          <w:rFonts w:ascii="Garamond" w:hAnsi="Garamond"/>
          <w:b/>
          <w:lang w:val="id-ID"/>
        </w:rPr>
        <w:fldChar w:fldCharType="begin"/>
      </w:r>
      <w:r w:rsidR="008E3DD8" w:rsidRPr="00657D61">
        <w:rPr>
          <w:rFonts w:ascii="Garamond" w:hAnsi="Garamond"/>
          <w:b/>
          <w:lang w:val="id-ID"/>
        </w:rPr>
        <w:instrText xml:space="preserve"> MERGEFIELD AP </w:instrText>
      </w:r>
      <w:r w:rsidRPr="00657D61">
        <w:rPr>
          <w:rFonts w:ascii="Garamond" w:hAnsi="Garamond"/>
          <w:b/>
          <w:lang w:val="id-ID"/>
        </w:rPr>
        <w:fldChar w:fldCharType="separate"/>
      </w:r>
      <w:r w:rsidR="008E3DD8" w:rsidRPr="00F02827">
        <w:rPr>
          <w:rFonts w:ascii="Garamond" w:hAnsi="Garamond"/>
          <w:b/>
          <w:noProof/>
          <w:lang w:val="id-ID"/>
        </w:rPr>
        <w:t>PR Jalaga Murni E 18/19 Cikarang Barat Bekasi</w:t>
      </w:r>
      <w:r w:rsidRPr="00657D61">
        <w:rPr>
          <w:rFonts w:ascii="Garamond" w:hAnsi="Garamond"/>
          <w:b/>
          <w:lang w:val="id-ID"/>
        </w:rPr>
        <w:fldChar w:fldCharType="end"/>
      </w:r>
    </w:p>
    <w:p w:rsidR="008E3DD8" w:rsidRPr="00657D61" w:rsidRDefault="008E3DD8" w:rsidP="008E3DD8">
      <w:pPr>
        <w:rPr>
          <w:rFonts w:ascii="Garamond" w:hAnsi="Garamond"/>
          <w:b/>
          <w:lang w:val="id-ID"/>
        </w:rPr>
      </w:pPr>
    </w:p>
    <w:p w:rsidR="008E3DD8" w:rsidRPr="00657D61" w:rsidRDefault="008E3DD8" w:rsidP="008E3DD8">
      <w:pPr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>Dengan Hormat,</w:t>
      </w:r>
    </w:p>
    <w:p w:rsidR="008E3DD8" w:rsidRPr="00657D61" w:rsidRDefault="008E3DD8" w:rsidP="008E3DD8">
      <w:pPr>
        <w:rPr>
          <w:rFonts w:ascii="Garamond" w:hAnsi="Garamond"/>
          <w:lang w:val="id-ID"/>
        </w:rPr>
      </w:pPr>
    </w:p>
    <w:p w:rsidR="008E3DD8" w:rsidRPr="00657D61" w:rsidRDefault="008E3DD8" w:rsidP="008E3DD8">
      <w:pPr>
        <w:pStyle w:val="BodyText"/>
        <w:spacing w:line="360" w:lineRule="auto"/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ab/>
        <w:t>Sehubungan dengan adanya Matakuliah Kerja Praktek Lapangan, maka kami Jurusan Teknik Informatika UNIKOM bermaksud mengajukan permohonan kepada Perusahaan/ Instansi yang Bapak/ Ibu pimpin untuk dapat kiranya menerima Mahasiswa/I dibawah ini :</w:t>
      </w:r>
    </w:p>
    <w:p w:rsidR="008E3DD8" w:rsidRPr="00657D61" w:rsidRDefault="008E3DD8" w:rsidP="008E3DD8">
      <w:pPr>
        <w:spacing w:line="360" w:lineRule="auto"/>
        <w:rPr>
          <w:rFonts w:ascii="Garamond" w:hAnsi="Garamond"/>
          <w:lang w:val="id-ID"/>
        </w:rPr>
      </w:pP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2195"/>
        <w:gridCol w:w="3789"/>
        <w:gridCol w:w="1801"/>
      </w:tblGrid>
      <w:tr w:rsidR="008E3DD8" w:rsidRPr="00075008" w:rsidTr="008B2934">
        <w:trPr>
          <w:trHeight w:val="634"/>
        </w:trPr>
        <w:tc>
          <w:tcPr>
            <w:tcW w:w="720" w:type="dxa"/>
          </w:tcPr>
          <w:p w:rsidR="008E3DD8" w:rsidRPr="00075008" w:rsidRDefault="008E3DD8" w:rsidP="00DB135A">
            <w:pPr>
              <w:spacing w:before="120" w:after="120"/>
              <w:jc w:val="center"/>
              <w:rPr>
                <w:rFonts w:ascii="Garamond" w:hAnsi="Garamond"/>
                <w:b/>
                <w:bCs/>
                <w:lang w:val="id-ID"/>
              </w:rPr>
            </w:pPr>
            <w:r w:rsidRPr="00075008">
              <w:rPr>
                <w:rFonts w:ascii="Garamond" w:hAnsi="Garamond"/>
                <w:b/>
                <w:bCs/>
                <w:lang w:val="id-ID"/>
              </w:rPr>
              <w:t>NO</w:t>
            </w:r>
          </w:p>
        </w:tc>
        <w:tc>
          <w:tcPr>
            <w:tcW w:w="2195" w:type="dxa"/>
          </w:tcPr>
          <w:p w:rsidR="008E3DD8" w:rsidRPr="00075008" w:rsidRDefault="008E3DD8" w:rsidP="00DB135A">
            <w:pPr>
              <w:spacing w:before="120" w:after="120"/>
              <w:jc w:val="center"/>
              <w:rPr>
                <w:rFonts w:ascii="Garamond" w:hAnsi="Garamond"/>
                <w:b/>
                <w:bCs/>
                <w:lang w:val="id-ID"/>
              </w:rPr>
            </w:pPr>
            <w:r w:rsidRPr="00075008">
              <w:rPr>
                <w:rFonts w:ascii="Garamond" w:hAnsi="Garamond"/>
                <w:b/>
                <w:bCs/>
                <w:lang w:val="id-ID"/>
              </w:rPr>
              <w:t>NIM</w:t>
            </w:r>
          </w:p>
        </w:tc>
        <w:tc>
          <w:tcPr>
            <w:tcW w:w="3789" w:type="dxa"/>
          </w:tcPr>
          <w:p w:rsidR="008E3DD8" w:rsidRPr="00075008" w:rsidRDefault="008E3DD8" w:rsidP="00DB135A">
            <w:pPr>
              <w:spacing w:before="120" w:after="120"/>
              <w:jc w:val="center"/>
              <w:rPr>
                <w:rFonts w:ascii="Garamond" w:hAnsi="Garamond"/>
                <w:b/>
                <w:bCs/>
                <w:lang w:val="id-ID"/>
              </w:rPr>
            </w:pPr>
            <w:r w:rsidRPr="00075008">
              <w:rPr>
                <w:rFonts w:ascii="Garamond" w:hAnsi="Garamond"/>
                <w:b/>
                <w:bCs/>
                <w:lang w:val="id-ID"/>
              </w:rPr>
              <w:t>NAMA</w:t>
            </w:r>
          </w:p>
        </w:tc>
        <w:tc>
          <w:tcPr>
            <w:tcW w:w="1801" w:type="dxa"/>
          </w:tcPr>
          <w:p w:rsidR="008E3DD8" w:rsidRPr="00075008" w:rsidRDefault="008E3DD8" w:rsidP="00DB135A">
            <w:pPr>
              <w:jc w:val="center"/>
              <w:rPr>
                <w:rFonts w:ascii="Garamond" w:hAnsi="Garamond"/>
                <w:b/>
                <w:bCs/>
                <w:lang w:val="id-ID"/>
              </w:rPr>
            </w:pPr>
            <w:r w:rsidRPr="00075008">
              <w:rPr>
                <w:rFonts w:ascii="Garamond" w:hAnsi="Garamond"/>
                <w:b/>
                <w:bCs/>
                <w:lang w:val="id-ID"/>
              </w:rPr>
              <w:t xml:space="preserve">PROGRAM </w:t>
            </w:r>
          </w:p>
          <w:p w:rsidR="008E3DD8" w:rsidRPr="00075008" w:rsidRDefault="008E3DD8" w:rsidP="00DB135A">
            <w:pPr>
              <w:jc w:val="center"/>
              <w:rPr>
                <w:rFonts w:ascii="Garamond" w:hAnsi="Garamond"/>
                <w:b/>
                <w:bCs/>
                <w:lang w:val="id-ID"/>
              </w:rPr>
            </w:pPr>
            <w:r w:rsidRPr="00075008">
              <w:rPr>
                <w:rFonts w:ascii="Garamond" w:hAnsi="Garamond"/>
                <w:b/>
                <w:bCs/>
                <w:lang w:val="id-ID"/>
              </w:rPr>
              <w:t>STUDI</w:t>
            </w:r>
          </w:p>
        </w:tc>
      </w:tr>
      <w:tr w:rsidR="008E3DD8" w:rsidRPr="00075008" w:rsidTr="008B2934">
        <w:trPr>
          <w:trHeight w:val="317"/>
        </w:trPr>
        <w:tc>
          <w:tcPr>
            <w:tcW w:w="720" w:type="dxa"/>
            <w:vAlign w:val="center"/>
          </w:tcPr>
          <w:p w:rsidR="008E3DD8" w:rsidRPr="00075008" w:rsidRDefault="008E3DD8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t>1</w:t>
            </w:r>
          </w:p>
        </w:tc>
        <w:tc>
          <w:tcPr>
            <w:tcW w:w="2195" w:type="dxa"/>
            <w:vAlign w:val="center"/>
          </w:tcPr>
          <w:p w:rsidR="008E3DD8" w:rsidRPr="0070427B" w:rsidRDefault="00F53927" w:rsidP="008E3DD8">
            <w:pPr>
              <w:pStyle w:val="Heading3"/>
              <w:numPr>
                <w:ilvl w:val="0"/>
                <w:numId w:val="0"/>
              </w:numPr>
              <w:spacing w:before="40" w:after="40"/>
              <w:ind w:left="720"/>
              <w:jc w:val="center"/>
              <w:rPr>
                <w:rFonts w:ascii="Garamond" w:hAnsi="Garamond"/>
                <w:color w:val="auto"/>
                <w:sz w:val="24"/>
                <w:szCs w:val="22"/>
                <w:lang w:val="id-ID"/>
              </w:rPr>
            </w:pP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begin"/>
            </w:r>
            <w:r w:rsidR="008E3DD8"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instrText xml:space="preserve"> MERGEFIELD NIM_1 </w:instrText>
            </w: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separate"/>
            </w:r>
            <w:r w:rsidR="008E3DD8" w:rsidRPr="0070427B">
              <w:rPr>
                <w:rFonts w:ascii="Garamond" w:hAnsi="Garamond"/>
                <w:noProof/>
                <w:color w:val="auto"/>
                <w:sz w:val="22"/>
                <w:szCs w:val="22"/>
                <w:lang w:val="id-ID"/>
              </w:rPr>
              <w:t>10109435</w:t>
            </w: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end"/>
            </w:r>
          </w:p>
        </w:tc>
        <w:tc>
          <w:tcPr>
            <w:tcW w:w="3789" w:type="dxa"/>
            <w:vAlign w:val="center"/>
          </w:tcPr>
          <w:p w:rsidR="008E3DD8" w:rsidRPr="00075008" w:rsidRDefault="00F53927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fldChar w:fldCharType="begin"/>
            </w:r>
            <w:r w:rsidR="008E3DD8" w:rsidRPr="00075008">
              <w:rPr>
                <w:rFonts w:ascii="Garamond" w:hAnsi="Garamond"/>
                <w:sz w:val="22"/>
                <w:lang w:val="id-ID"/>
              </w:rPr>
              <w:instrText xml:space="preserve"> MERGEFIELD "NAMA_1" </w:instrText>
            </w:r>
            <w:r w:rsidRPr="00075008">
              <w:rPr>
                <w:rFonts w:ascii="Garamond" w:hAnsi="Garamond"/>
                <w:sz w:val="22"/>
                <w:lang w:val="id-ID"/>
              </w:rPr>
              <w:fldChar w:fldCharType="separate"/>
            </w:r>
            <w:r w:rsidR="008E3DD8" w:rsidRPr="00075008">
              <w:rPr>
                <w:rFonts w:ascii="Garamond" w:hAnsi="Garamond"/>
                <w:noProof/>
                <w:sz w:val="22"/>
                <w:lang w:val="id-ID"/>
              </w:rPr>
              <w:t>Idris Kamil</w:t>
            </w:r>
            <w:r w:rsidRPr="00075008">
              <w:rPr>
                <w:rFonts w:ascii="Garamond" w:hAnsi="Garamond"/>
                <w:sz w:val="22"/>
                <w:lang w:val="id-ID"/>
              </w:rPr>
              <w:fldChar w:fldCharType="end"/>
            </w:r>
          </w:p>
        </w:tc>
        <w:tc>
          <w:tcPr>
            <w:tcW w:w="1801" w:type="dxa"/>
            <w:vMerge w:val="restart"/>
            <w:vAlign w:val="center"/>
          </w:tcPr>
          <w:p w:rsidR="008E3DD8" w:rsidRPr="00075008" w:rsidRDefault="008E3DD8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t>S1</w:t>
            </w:r>
          </w:p>
        </w:tc>
      </w:tr>
      <w:tr w:rsidR="008E3DD8" w:rsidRPr="00075008" w:rsidTr="008B2934">
        <w:trPr>
          <w:trHeight w:val="317"/>
        </w:trPr>
        <w:tc>
          <w:tcPr>
            <w:tcW w:w="720" w:type="dxa"/>
            <w:vAlign w:val="center"/>
          </w:tcPr>
          <w:p w:rsidR="008E3DD8" w:rsidRPr="00075008" w:rsidRDefault="008E3DD8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t>2</w:t>
            </w:r>
          </w:p>
        </w:tc>
        <w:tc>
          <w:tcPr>
            <w:tcW w:w="2195" w:type="dxa"/>
            <w:vAlign w:val="center"/>
          </w:tcPr>
          <w:p w:rsidR="008E3DD8" w:rsidRPr="0070427B" w:rsidRDefault="00F53927" w:rsidP="008E3DD8">
            <w:pPr>
              <w:pStyle w:val="Heading3"/>
              <w:numPr>
                <w:ilvl w:val="0"/>
                <w:numId w:val="0"/>
              </w:numPr>
              <w:spacing w:before="40" w:after="40"/>
              <w:ind w:left="720"/>
              <w:jc w:val="center"/>
              <w:rPr>
                <w:rFonts w:ascii="Garamond" w:hAnsi="Garamond"/>
                <w:color w:val="auto"/>
                <w:sz w:val="24"/>
                <w:szCs w:val="22"/>
                <w:lang w:val="id-ID"/>
              </w:rPr>
            </w:pP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begin"/>
            </w:r>
            <w:r w:rsidR="008E3DD8"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instrText xml:space="preserve"> MERGEFIELD NIM_2 </w:instrText>
            </w: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separate"/>
            </w:r>
            <w:r w:rsidR="008E3DD8" w:rsidRPr="0070427B">
              <w:rPr>
                <w:rFonts w:ascii="Garamond" w:hAnsi="Garamond"/>
                <w:noProof/>
                <w:color w:val="auto"/>
                <w:sz w:val="22"/>
                <w:szCs w:val="22"/>
                <w:lang w:val="id-ID"/>
              </w:rPr>
              <w:t>10109442</w:t>
            </w: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end"/>
            </w:r>
          </w:p>
        </w:tc>
        <w:tc>
          <w:tcPr>
            <w:tcW w:w="3789" w:type="dxa"/>
            <w:vAlign w:val="center"/>
          </w:tcPr>
          <w:p w:rsidR="008E3DD8" w:rsidRPr="00075008" w:rsidRDefault="00F53927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fldChar w:fldCharType="begin"/>
            </w:r>
            <w:r w:rsidR="008E3DD8" w:rsidRPr="00075008">
              <w:rPr>
                <w:rFonts w:ascii="Garamond" w:hAnsi="Garamond"/>
                <w:sz w:val="22"/>
                <w:lang w:val="id-ID"/>
              </w:rPr>
              <w:instrText xml:space="preserve"> MERGEFIELD "NAMA_2" </w:instrText>
            </w:r>
            <w:r w:rsidRPr="00075008">
              <w:rPr>
                <w:rFonts w:ascii="Garamond" w:hAnsi="Garamond"/>
                <w:sz w:val="22"/>
                <w:lang w:val="id-ID"/>
              </w:rPr>
              <w:fldChar w:fldCharType="separate"/>
            </w:r>
            <w:r w:rsidR="008E3DD8" w:rsidRPr="00075008">
              <w:rPr>
                <w:rFonts w:ascii="Garamond" w:hAnsi="Garamond"/>
                <w:noProof/>
                <w:sz w:val="22"/>
                <w:lang w:val="id-ID"/>
              </w:rPr>
              <w:t>Amir Hamzah</w:t>
            </w:r>
            <w:r w:rsidRPr="00075008">
              <w:rPr>
                <w:rFonts w:ascii="Garamond" w:hAnsi="Garamond"/>
                <w:sz w:val="22"/>
                <w:lang w:val="id-ID"/>
              </w:rPr>
              <w:fldChar w:fldCharType="end"/>
            </w:r>
          </w:p>
        </w:tc>
        <w:tc>
          <w:tcPr>
            <w:tcW w:w="1801" w:type="dxa"/>
            <w:vMerge/>
            <w:vAlign w:val="center"/>
          </w:tcPr>
          <w:p w:rsidR="008E3DD8" w:rsidRPr="00075008" w:rsidRDefault="008E3DD8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</w:p>
        </w:tc>
      </w:tr>
      <w:tr w:rsidR="008E3DD8" w:rsidRPr="00075008" w:rsidTr="008B2934">
        <w:trPr>
          <w:trHeight w:val="317"/>
        </w:trPr>
        <w:tc>
          <w:tcPr>
            <w:tcW w:w="720" w:type="dxa"/>
            <w:vAlign w:val="center"/>
          </w:tcPr>
          <w:p w:rsidR="008E3DD8" w:rsidRPr="00075008" w:rsidRDefault="008E3DD8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t>3</w:t>
            </w:r>
          </w:p>
        </w:tc>
        <w:tc>
          <w:tcPr>
            <w:tcW w:w="2195" w:type="dxa"/>
            <w:vAlign w:val="center"/>
          </w:tcPr>
          <w:p w:rsidR="008E3DD8" w:rsidRPr="0070427B" w:rsidRDefault="00F53927" w:rsidP="008E3DD8">
            <w:pPr>
              <w:pStyle w:val="Heading3"/>
              <w:numPr>
                <w:ilvl w:val="0"/>
                <w:numId w:val="0"/>
              </w:numPr>
              <w:spacing w:before="40" w:after="40"/>
              <w:ind w:left="720"/>
              <w:rPr>
                <w:rFonts w:ascii="Garamond" w:hAnsi="Garamond"/>
                <w:color w:val="auto"/>
                <w:sz w:val="24"/>
                <w:szCs w:val="22"/>
                <w:lang w:val="id-ID"/>
              </w:rPr>
            </w:pP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begin"/>
            </w:r>
            <w:r w:rsidR="008E3DD8"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instrText xml:space="preserve"> MERGEFIELD NIM_3 </w:instrText>
            </w:r>
            <w:r w:rsidRPr="0070427B">
              <w:rPr>
                <w:rFonts w:ascii="Garamond" w:hAnsi="Garamond"/>
                <w:color w:val="auto"/>
                <w:sz w:val="22"/>
                <w:szCs w:val="22"/>
                <w:lang w:val="id-ID"/>
              </w:rPr>
              <w:fldChar w:fldCharType="end"/>
            </w:r>
          </w:p>
        </w:tc>
        <w:tc>
          <w:tcPr>
            <w:tcW w:w="3789" w:type="dxa"/>
            <w:vAlign w:val="center"/>
          </w:tcPr>
          <w:p w:rsidR="008E3DD8" w:rsidRPr="00075008" w:rsidRDefault="00F53927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  <w:r w:rsidRPr="00075008">
              <w:rPr>
                <w:rFonts w:ascii="Garamond" w:hAnsi="Garamond"/>
                <w:sz w:val="22"/>
                <w:lang w:val="id-ID"/>
              </w:rPr>
              <w:fldChar w:fldCharType="begin"/>
            </w:r>
            <w:r w:rsidR="008E3DD8" w:rsidRPr="00075008">
              <w:rPr>
                <w:rFonts w:ascii="Garamond" w:hAnsi="Garamond"/>
                <w:sz w:val="22"/>
                <w:lang w:val="id-ID"/>
              </w:rPr>
              <w:instrText xml:space="preserve"> MERGEFIELD NAMA_3 </w:instrText>
            </w:r>
            <w:r w:rsidRPr="00075008">
              <w:rPr>
                <w:rFonts w:ascii="Garamond" w:hAnsi="Garamond"/>
                <w:sz w:val="22"/>
                <w:lang w:val="id-ID"/>
              </w:rPr>
              <w:fldChar w:fldCharType="end"/>
            </w:r>
          </w:p>
        </w:tc>
        <w:tc>
          <w:tcPr>
            <w:tcW w:w="1801" w:type="dxa"/>
            <w:vMerge/>
            <w:vAlign w:val="center"/>
          </w:tcPr>
          <w:p w:rsidR="008E3DD8" w:rsidRPr="00075008" w:rsidRDefault="008E3DD8" w:rsidP="008E3DD8">
            <w:pPr>
              <w:spacing w:before="40" w:after="40"/>
              <w:jc w:val="center"/>
              <w:rPr>
                <w:rFonts w:ascii="Garamond" w:hAnsi="Garamond"/>
                <w:lang w:val="id-ID"/>
              </w:rPr>
            </w:pPr>
          </w:p>
        </w:tc>
      </w:tr>
    </w:tbl>
    <w:p w:rsidR="008E3DD8" w:rsidRPr="00657D61" w:rsidRDefault="008E3DD8" w:rsidP="008E3DD8">
      <w:pPr>
        <w:pStyle w:val="BodyText"/>
        <w:spacing w:line="360" w:lineRule="auto"/>
        <w:rPr>
          <w:rFonts w:ascii="Garamond" w:hAnsi="Garamond"/>
          <w:lang w:val="id-ID"/>
        </w:rPr>
      </w:pPr>
    </w:p>
    <w:p w:rsidR="008E3DD8" w:rsidRPr="00657D61" w:rsidRDefault="008E3DD8" w:rsidP="008E3DD8">
      <w:pPr>
        <w:pStyle w:val="BodyText"/>
        <w:spacing w:line="360" w:lineRule="auto"/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>Untuk melaksanakan Kerja Praktek Lapangan.</w:t>
      </w:r>
    </w:p>
    <w:p w:rsidR="008E3DD8" w:rsidRPr="00657D61" w:rsidRDefault="008E3DD8" w:rsidP="008E3DD8">
      <w:pPr>
        <w:pStyle w:val="BodyText"/>
        <w:spacing w:line="360" w:lineRule="auto"/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ab/>
        <w:t>Pelaksanaan Kerja Praktek Lapangan Mahasiswa/I Jurusan Teknik Informatika UNIKOM disesuaikan dengan jadwal yang ditentukan oleh Perusahaan/Instansi yang Bapak/Ibu pimpin.</w:t>
      </w:r>
    </w:p>
    <w:p w:rsidR="008E3DD8" w:rsidRPr="00657D61" w:rsidRDefault="008E3DD8" w:rsidP="008E3DD8">
      <w:pPr>
        <w:pStyle w:val="BodyText"/>
        <w:spacing w:line="360" w:lineRule="auto"/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>Demikian permohonan kami, atas bantuan dan perhatian Bapak/Ibu kami ucapkan terimakasih.</w:t>
      </w:r>
    </w:p>
    <w:p w:rsidR="008E3DD8" w:rsidRDefault="008E3DD8" w:rsidP="008E3DD8">
      <w:pPr>
        <w:pStyle w:val="BodyText"/>
        <w:rPr>
          <w:rFonts w:ascii="Garamond" w:hAnsi="Garamond"/>
          <w:lang w:val="id-ID"/>
        </w:rPr>
      </w:pPr>
    </w:p>
    <w:p w:rsidR="008E3DD8" w:rsidRPr="008E3DD8" w:rsidRDefault="008E3DD8" w:rsidP="008E3DD8">
      <w:pPr>
        <w:pStyle w:val="BodyText"/>
        <w:rPr>
          <w:rFonts w:ascii="Garamond" w:hAnsi="Garamond"/>
          <w:sz w:val="20"/>
          <w:lang w:val="id-ID"/>
        </w:rPr>
      </w:pPr>
      <w:r w:rsidRPr="00657D61">
        <w:rPr>
          <w:rFonts w:ascii="Garamond" w:hAnsi="Garamond"/>
          <w:lang w:val="id-ID"/>
        </w:rPr>
        <w:tab/>
      </w:r>
      <w:r w:rsidRPr="00657D61">
        <w:rPr>
          <w:rFonts w:ascii="Garamond" w:hAnsi="Garamond"/>
          <w:lang w:val="id-ID"/>
        </w:rPr>
        <w:tab/>
      </w:r>
      <w:r w:rsidRPr="00657D61">
        <w:rPr>
          <w:rFonts w:ascii="Garamond" w:hAnsi="Garamond"/>
          <w:lang w:val="id-ID"/>
        </w:rPr>
        <w:tab/>
      </w:r>
      <w:r w:rsidRPr="00657D61">
        <w:rPr>
          <w:rFonts w:ascii="Garamond" w:hAnsi="Garamond"/>
          <w:lang w:val="id-ID"/>
        </w:rPr>
        <w:tab/>
      </w:r>
      <w:r w:rsidRPr="00657D61">
        <w:rPr>
          <w:rFonts w:ascii="Garamond" w:hAnsi="Garamond"/>
          <w:lang w:val="id-ID"/>
        </w:rPr>
        <w:tab/>
      </w:r>
      <w:r w:rsidRPr="00657D61">
        <w:rPr>
          <w:rFonts w:ascii="Garamond" w:hAnsi="Garamond"/>
          <w:lang w:val="id-ID"/>
        </w:rPr>
        <w:tab/>
      </w:r>
      <w:r w:rsidRPr="008E3DD8">
        <w:rPr>
          <w:rFonts w:ascii="Garamond" w:hAnsi="Garamond"/>
          <w:sz w:val="20"/>
          <w:lang w:val="id-ID"/>
        </w:rPr>
        <w:t>Hormat Kami,</w:t>
      </w:r>
    </w:p>
    <w:p w:rsidR="008E3DD8" w:rsidRPr="008E3DD8" w:rsidRDefault="008E3DD8" w:rsidP="008E3DD8">
      <w:pPr>
        <w:pStyle w:val="BodyText"/>
        <w:rPr>
          <w:rFonts w:ascii="Garamond" w:hAnsi="Garamond"/>
          <w:b/>
          <w:sz w:val="20"/>
          <w:lang w:val="id-ID"/>
        </w:rPr>
      </w:pPr>
      <w:r w:rsidRPr="008E3DD8">
        <w:rPr>
          <w:rFonts w:ascii="Garamond" w:hAnsi="Garamond"/>
          <w:sz w:val="20"/>
          <w:lang w:val="id-ID"/>
        </w:rPr>
        <w:tab/>
      </w:r>
      <w:r w:rsidRPr="008E3DD8">
        <w:rPr>
          <w:rFonts w:ascii="Garamond" w:hAnsi="Garamond"/>
          <w:sz w:val="20"/>
          <w:lang w:val="id-ID"/>
        </w:rPr>
        <w:tab/>
      </w:r>
      <w:r w:rsidRPr="008E3DD8">
        <w:rPr>
          <w:rFonts w:ascii="Garamond" w:hAnsi="Garamond"/>
          <w:sz w:val="20"/>
          <w:lang w:val="id-ID"/>
        </w:rPr>
        <w:tab/>
      </w:r>
      <w:r w:rsidRPr="008E3DD8">
        <w:rPr>
          <w:rFonts w:ascii="Garamond" w:hAnsi="Garamond"/>
          <w:sz w:val="20"/>
          <w:lang w:val="id-ID"/>
        </w:rPr>
        <w:tab/>
      </w:r>
      <w:r w:rsidRPr="008E3DD8">
        <w:rPr>
          <w:rFonts w:ascii="Garamond" w:hAnsi="Garamond"/>
          <w:sz w:val="20"/>
          <w:lang w:val="id-ID"/>
        </w:rPr>
        <w:tab/>
      </w:r>
      <w:r w:rsidRPr="008E3DD8">
        <w:rPr>
          <w:rFonts w:ascii="Garamond" w:hAnsi="Garamond"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>Ketua Program Studi Teknik Informatika</w:t>
      </w:r>
    </w:p>
    <w:p w:rsidR="008E3DD8" w:rsidRPr="008E3DD8" w:rsidRDefault="008E3DD8" w:rsidP="008E3DD8">
      <w:pPr>
        <w:pStyle w:val="BodyText"/>
        <w:rPr>
          <w:rFonts w:ascii="Garamond" w:hAnsi="Garamond"/>
          <w:b/>
          <w:sz w:val="20"/>
          <w:lang w:val="id-ID"/>
        </w:rPr>
      </w:pP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  <w:t xml:space="preserve">Universitas Komputer Indonesia </w:t>
      </w:r>
    </w:p>
    <w:p w:rsidR="008E3DD8" w:rsidRPr="008E3DD8" w:rsidRDefault="008E3DD8" w:rsidP="008E3DD8">
      <w:pPr>
        <w:pStyle w:val="BodyText"/>
        <w:rPr>
          <w:rFonts w:ascii="Garamond" w:hAnsi="Garamond"/>
          <w:b/>
          <w:sz w:val="20"/>
          <w:lang w:val="id-ID"/>
        </w:rPr>
      </w:pPr>
    </w:p>
    <w:p w:rsidR="008E3DD8" w:rsidRPr="008E3DD8" w:rsidRDefault="008E3DD8" w:rsidP="008E3DD8">
      <w:pPr>
        <w:pStyle w:val="BodyText"/>
        <w:spacing w:line="360" w:lineRule="auto"/>
        <w:rPr>
          <w:rFonts w:ascii="Garamond" w:hAnsi="Garamond"/>
          <w:b/>
          <w:sz w:val="20"/>
          <w:lang w:val="id-ID"/>
        </w:rPr>
      </w:pPr>
    </w:p>
    <w:p w:rsidR="008E3DD8" w:rsidRPr="008E3DD8" w:rsidRDefault="008E3DD8" w:rsidP="008E3DD8">
      <w:pPr>
        <w:pStyle w:val="BodyText"/>
        <w:spacing w:line="360" w:lineRule="auto"/>
        <w:rPr>
          <w:rFonts w:ascii="Garamond" w:hAnsi="Garamond"/>
          <w:b/>
          <w:sz w:val="20"/>
          <w:lang w:val="id-ID"/>
        </w:rPr>
      </w:pPr>
    </w:p>
    <w:p w:rsidR="008E3DD8" w:rsidRPr="008E3DD8" w:rsidRDefault="008E3DD8" w:rsidP="008E3DD8">
      <w:pPr>
        <w:pStyle w:val="BodyText"/>
        <w:rPr>
          <w:rFonts w:ascii="Garamond" w:hAnsi="Garamond"/>
          <w:b/>
          <w:sz w:val="20"/>
          <w:u w:val="single"/>
          <w:lang w:val="id-ID"/>
        </w:rPr>
      </w:pP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="00544E53">
        <w:rPr>
          <w:rFonts w:ascii="Garamond" w:hAnsi="Garamond"/>
          <w:b/>
          <w:sz w:val="20"/>
          <w:u w:val="single"/>
          <w:lang w:val="id-ID"/>
        </w:rPr>
        <w:t>Irawan Afrianto</w:t>
      </w:r>
      <w:r w:rsidRPr="008E3DD8">
        <w:rPr>
          <w:rFonts w:ascii="Garamond" w:hAnsi="Garamond"/>
          <w:b/>
          <w:sz w:val="20"/>
          <w:u w:val="single"/>
          <w:lang w:val="id-ID"/>
        </w:rPr>
        <w:t>, S.T.,M.T.</w:t>
      </w:r>
    </w:p>
    <w:p w:rsidR="008E3DD8" w:rsidRPr="008E3DD8" w:rsidRDefault="008E3DD8" w:rsidP="008E3DD8">
      <w:pPr>
        <w:pStyle w:val="BodyText"/>
        <w:rPr>
          <w:rFonts w:ascii="Garamond" w:hAnsi="Garamond"/>
          <w:b/>
          <w:sz w:val="20"/>
          <w:lang w:val="id-ID"/>
        </w:rPr>
      </w:pP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</w:r>
      <w:r w:rsidRPr="008E3DD8">
        <w:rPr>
          <w:rFonts w:ascii="Garamond" w:hAnsi="Garamond"/>
          <w:b/>
          <w:sz w:val="20"/>
          <w:lang w:val="id-ID"/>
        </w:rPr>
        <w:tab/>
        <w:t>NIP. 4127.70.06.00</w:t>
      </w:r>
      <w:r w:rsidR="00544E53">
        <w:rPr>
          <w:rFonts w:ascii="Garamond" w:hAnsi="Garamond"/>
          <w:b/>
          <w:sz w:val="20"/>
          <w:lang w:val="id-ID"/>
        </w:rPr>
        <w:t>9</w:t>
      </w:r>
      <w:bookmarkStart w:id="8" w:name="_GoBack"/>
      <w:bookmarkEnd w:id="8"/>
    </w:p>
    <w:p w:rsidR="008E3DD8" w:rsidRPr="00657D61" w:rsidRDefault="008E3DD8" w:rsidP="008E3DD8">
      <w:pPr>
        <w:pStyle w:val="BodyText"/>
        <w:spacing w:line="360" w:lineRule="auto"/>
        <w:rPr>
          <w:rFonts w:ascii="Garamond" w:hAnsi="Garamond"/>
          <w:b/>
          <w:lang w:val="id-ID"/>
        </w:rPr>
      </w:pPr>
    </w:p>
    <w:p w:rsidR="008E3DD8" w:rsidRPr="00657D61" w:rsidRDefault="008E3DD8" w:rsidP="008E3DD8">
      <w:pPr>
        <w:pStyle w:val="BodyText"/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>Tembusan :</w:t>
      </w:r>
    </w:p>
    <w:p w:rsidR="008E3DD8" w:rsidRDefault="008E3DD8" w:rsidP="008E3DD8">
      <w:pPr>
        <w:pStyle w:val="BodyText"/>
        <w:numPr>
          <w:ilvl w:val="0"/>
          <w:numId w:val="31"/>
        </w:numPr>
        <w:rPr>
          <w:rFonts w:ascii="Garamond" w:hAnsi="Garamond"/>
          <w:lang w:val="id-ID"/>
        </w:rPr>
      </w:pPr>
      <w:r w:rsidRPr="00657D61">
        <w:rPr>
          <w:rFonts w:ascii="Garamond" w:hAnsi="Garamond"/>
          <w:lang w:val="id-ID"/>
        </w:rPr>
        <w:t>Arsip</w:t>
      </w:r>
    </w:p>
    <w:p w:rsidR="00A32305" w:rsidRPr="00075008" w:rsidRDefault="00421C37" w:rsidP="00ED31E8">
      <w:pPr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 xml:space="preserve">Format </w:t>
      </w:r>
      <w:r w:rsidR="00A32305" w:rsidRPr="00075008">
        <w:rPr>
          <w:rFonts w:ascii="Calibri" w:hAnsi="Calibri" w:cs="Calibri"/>
          <w:b/>
          <w:sz w:val="22"/>
          <w:lang w:val="id-ID"/>
        </w:rPr>
        <w:t>Daftar Nilai</w:t>
      </w:r>
    </w:p>
    <w:p w:rsidR="00187976" w:rsidRDefault="00187976" w:rsidP="00187976">
      <w:pPr>
        <w:jc w:val="center"/>
        <w:rPr>
          <w:b/>
          <w:sz w:val="28"/>
          <w:szCs w:val="28"/>
        </w:rPr>
      </w:pPr>
    </w:p>
    <w:p w:rsidR="00187976" w:rsidRPr="003A6E43" w:rsidRDefault="00187976" w:rsidP="00187976">
      <w:pPr>
        <w:jc w:val="center"/>
        <w:rPr>
          <w:b/>
          <w:sz w:val="28"/>
          <w:szCs w:val="28"/>
          <w:lang w:val="sv-SE"/>
        </w:rPr>
      </w:pPr>
      <w:r w:rsidRPr="003A6E43">
        <w:rPr>
          <w:b/>
          <w:sz w:val="28"/>
          <w:szCs w:val="28"/>
          <w:lang w:val="sv-SE"/>
        </w:rPr>
        <w:t>PENILAIAN KERJA PRAKTEK</w:t>
      </w:r>
    </w:p>
    <w:p w:rsidR="00187976" w:rsidRPr="003A6E43" w:rsidRDefault="00187976" w:rsidP="00187976">
      <w:pPr>
        <w:jc w:val="center"/>
        <w:rPr>
          <w:b/>
          <w:sz w:val="28"/>
          <w:szCs w:val="28"/>
          <w:u w:val="single"/>
          <w:lang w:val="sv-SE"/>
        </w:rPr>
      </w:pPr>
      <w:r w:rsidRPr="003A6E43">
        <w:rPr>
          <w:b/>
          <w:sz w:val="28"/>
          <w:szCs w:val="28"/>
          <w:u w:val="single"/>
          <w:lang w:val="sv-SE"/>
        </w:rPr>
        <w:t>UNIVERSITAS KOMPUTER INDONESIA</w:t>
      </w:r>
    </w:p>
    <w:p w:rsidR="00187976" w:rsidRPr="003A6E43" w:rsidRDefault="00187976" w:rsidP="00187976">
      <w:pPr>
        <w:spacing w:line="360" w:lineRule="auto"/>
        <w:jc w:val="center"/>
        <w:rPr>
          <w:b/>
          <w:sz w:val="28"/>
          <w:szCs w:val="28"/>
          <w:u w:val="single"/>
          <w:lang w:val="sv-SE"/>
        </w:rPr>
      </w:pPr>
    </w:p>
    <w:p w:rsidR="00187976" w:rsidRPr="008F6EEF" w:rsidRDefault="00821415" w:rsidP="00821415">
      <w:pPr>
        <w:tabs>
          <w:tab w:val="left" w:pos="3420"/>
        </w:tabs>
        <w:rPr>
          <w:lang w:val="id-ID"/>
        </w:rPr>
      </w:pPr>
      <w:r>
        <w:rPr>
          <w:lang w:val="sv-SE"/>
        </w:rPr>
        <w:t>Nama Mahasiswa/i</w:t>
      </w:r>
      <w:r>
        <w:rPr>
          <w:lang w:val="id-ID"/>
        </w:rPr>
        <w:t xml:space="preserve"> </w:t>
      </w:r>
      <w:r w:rsidR="00187976" w:rsidRPr="003A6E43">
        <w:rPr>
          <w:lang w:val="sv-SE"/>
        </w:rPr>
        <w:t>:</w:t>
      </w:r>
      <w:r w:rsidR="00187976">
        <w:rPr>
          <w:lang w:val="sv-SE"/>
        </w:rPr>
        <w:t xml:space="preserve"> ………………………………………………</w:t>
      </w:r>
      <w:r w:rsidR="00187976">
        <w:rPr>
          <w:lang w:val="id-ID"/>
        </w:rPr>
        <w:t>............</w:t>
      </w:r>
      <w:r w:rsidR="00D72096">
        <w:rPr>
          <w:lang w:val="id-ID"/>
        </w:rPr>
        <w:t>................</w:t>
      </w:r>
    </w:p>
    <w:p w:rsidR="00187976" w:rsidRPr="008F6EEF" w:rsidRDefault="00821415" w:rsidP="00821415">
      <w:pPr>
        <w:tabs>
          <w:tab w:val="left" w:pos="1876"/>
          <w:tab w:val="left" w:pos="3420"/>
        </w:tabs>
        <w:rPr>
          <w:lang w:val="id-ID"/>
        </w:rPr>
      </w:pPr>
      <w:r>
        <w:rPr>
          <w:lang w:val="fi-FI"/>
        </w:rPr>
        <w:t>NIM</w:t>
      </w:r>
      <w:r>
        <w:rPr>
          <w:lang w:val="fi-FI"/>
        </w:rPr>
        <w:tab/>
      </w:r>
      <w:r>
        <w:rPr>
          <w:lang w:val="id-ID"/>
        </w:rPr>
        <w:t xml:space="preserve"> </w:t>
      </w:r>
      <w:r w:rsidR="00187976" w:rsidRPr="003A6E43">
        <w:rPr>
          <w:lang w:val="fi-FI"/>
        </w:rPr>
        <w:t>:</w:t>
      </w:r>
      <w:r w:rsidR="00187976">
        <w:rPr>
          <w:lang w:val="fi-FI"/>
        </w:rPr>
        <w:t xml:space="preserve"> ………………………………………………</w:t>
      </w:r>
      <w:r w:rsidR="00187976">
        <w:rPr>
          <w:lang w:val="id-ID"/>
        </w:rPr>
        <w:t>............</w:t>
      </w:r>
      <w:r w:rsidR="00D72096">
        <w:rPr>
          <w:lang w:val="id-ID"/>
        </w:rPr>
        <w:t>................</w:t>
      </w:r>
    </w:p>
    <w:p w:rsidR="00187976" w:rsidRPr="008F6EEF" w:rsidRDefault="00187976" w:rsidP="00821415">
      <w:pPr>
        <w:tabs>
          <w:tab w:val="left" w:pos="3420"/>
        </w:tabs>
        <w:rPr>
          <w:lang w:val="id-ID"/>
        </w:rPr>
      </w:pPr>
      <w:r>
        <w:rPr>
          <w:lang w:val="id-ID"/>
        </w:rPr>
        <w:t>Program Studi</w:t>
      </w:r>
      <w:r w:rsidR="00821415">
        <w:rPr>
          <w:lang w:val="id-ID"/>
        </w:rPr>
        <w:t xml:space="preserve">       </w:t>
      </w:r>
      <w:r w:rsidRPr="003A6E43">
        <w:rPr>
          <w:lang w:val="fi-FI"/>
        </w:rPr>
        <w:t>:</w:t>
      </w:r>
      <w:r>
        <w:rPr>
          <w:lang w:val="fi-FI"/>
        </w:rPr>
        <w:t xml:space="preserve"> …………………………………………………</w:t>
      </w:r>
      <w:r>
        <w:rPr>
          <w:lang w:val="id-ID"/>
        </w:rPr>
        <w:t>........</w:t>
      </w:r>
      <w:r w:rsidR="00D72096">
        <w:rPr>
          <w:lang w:val="id-ID"/>
        </w:rPr>
        <w:t>..................</w:t>
      </w:r>
    </w:p>
    <w:p w:rsidR="00187976" w:rsidRPr="008F6EEF" w:rsidRDefault="00187976" w:rsidP="00821415">
      <w:pPr>
        <w:tabs>
          <w:tab w:val="left" w:pos="3240"/>
          <w:tab w:val="left" w:pos="3420"/>
        </w:tabs>
        <w:rPr>
          <w:lang w:val="id-ID"/>
        </w:rPr>
      </w:pPr>
      <w:r w:rsidRPr="003A6E43">
        <w:rPr>
          <w:lang w:val="fi-FI"/>
        </w:rPr>
        <w:t>Nama Perusahaan</w:t>
      </w:r>
      <w:r w:rsidR="00821415">
        <w:rPr>
          <w:lang w:val="id-ID"/>
        </w:rPr>
        <w:t xml:space="preserve">   </w:t>
      </w:r>
      <w:r w:rsidRPr="003A6E43">
        <w:rPr>
          <w:lang w:val="fi-FI"/>
        </w:rPr>
        <w:t>:</w:t>
      </w:r>
      <w:r>
        <w:rPr>
          <w:lang w:val="fi-FI"/>
        </w:rPr>
        <w:t xml:space="preserve"> …………………………………………………</w:t>
      </w:r>
      <w:r>
        <w:rPr>
          <w:lang w:val="id-ID"/>
        </w:rPr>
        <w:t>........</w:t>
      </w:r>
      <w:r w:rsidR="00D72096">
        <w:rPr>
          <w:lang w:val="id-ID"/>
        </w:rPr>
        <w:t>.................</w:t>
      </w:r>
    </w:p>
    <w:p w:rsidR="00187976" w:rsidRPr="008F6EEF" w:rsidRDefault="00821415" w:rsidP="00821415">
      <w:pPr>
        <w:tabs>
          <w:tab w:val="left" w:pos="3420"/>
        </w:tabs>
        <w:rPr>
          <w:lang w:val="id-ID"/>
        </w:rPr>
      </w:pPr>
      <w:r>
        <w:rPr>
          <w:lang w:val="fi-FI"/>
        </w:rPr>
        <w:t>Alamat Perusahaan Dan telepon</w:t>
      </w:r>
      <w:r>
        <w:rPr>
          <w:lang w:val="id-ID"/>
        </w:rPr>
        <w:t xml:space="preserve"> </w:t>
      </w:r>
      <w:r w:rsidR="00187976" w:rsidRPr="003A6E43">
        <w:rPr>
          <w:lang w:val="fi-FI"/>
        </w:rPr>
        <w:t>:</w:t>
      </w:r>
      <w:r w:rsidR="00187976">
        <w:rPr>
          <w:lang w:val="fi-FI"/>
        </w:rPr>
        <w:t xml:space="preserve"> …………………………………………</w:t>
      </w:r>
      <w:r w:rsidR="00D72096">
        <w:rPr>
          <w:lang w:val="id-ID"/>
        </w:rPr>
        <w:t>......</w:t>
      </w:r>
      <w:r w:rsidR="00187976">
        <w:rPr>
          <w:lang w:val="id-ID"/>
        </w:rPr>
        <w:t>.</w:t>
      </w:r>
      <w:r w:rsidR="00D72096">
        <w:rPr>
          <w:lang w:val="id-ID"/>
        </w:rPr>
        <w:t>..........</w:t>
      </w:r>
    </w:p>
    <w:p w:rsidR="00187976" w:rsidRPr="008F6EEF" w:rsidRDefault="00821415" w:rsidP="00821415">
      <w:pPr>
        <w:tabs>
          <w:tab w:val="left" w:pos="3420"/>
        </w:tabs>
        <w:rPr>
          <w:lang w:val="id-ID"/>
        </w:rPr>
      </w:pPr>
      <w:r>
        <w:rPr>
          <w:lang w:val="sv-SE"/>
        </w:rPr>
        <w:t>Waktu Kerja Praktek</w:t>
      </w:r>
      <w:r>
        <w:rPr>
          <w:lang w:val="id-ID"/>
        </w:rPr>
        <w:t xml:space="preserve"> </w:t>
      </w:r>
      <w:r w:rsidR="00187976" w:rsidRPr="003A6E43">
        <w:rPr>
          <w:lang w:val="sv-SE"/>
        </w:rPr>
        <w:t>:</w:t>
      </w:r>
      <w:r w:rsidR="00187976">
        <w:rPr>
          <w:lang w:val="sv-SE"/>
        </w:rPr>
        <w:t xml:space="preserve"> ……………………………………………</w:t>
      </w:r>
      <w:r w:rsidR="00187976">
        <w:rPr>
          <w:lang w:val="id-ID"/>
        </w:rPr>
        <w:t>................</w:t>
      </w:r>
      <w:r w:rsidR="00D72096">
        <w:rPr>
          <w:lang w:val="id-ID"/>
        </w:rPr>
        <w:t>.............</w:t>
      </w:r>
    </w:p>
    <w:p w:rsidR="00187976" w:rsidRPr="008F6EEF" w:rsidRDefault="00187976" w:rsidP="00821415">
      <w:pPr>
        <w:tabs>
          <w:tab w:val="left" w:pos="3420"/>
        </w:tabs>
        <w:rPr>
          <w:lang w:val="id-ID"/>
        </w:rPr>
      </w:pPr>
      <w:r w:rsidRPr="003A6E43">
        <w:rPr>
          <w:lang w:val="sv-SE"/>
        </w:rPr>
        <w:t xml:space="preserve">Nama </w:t>
      </w:r>
      <w:r w:rsidR="00821415">
        <w:rPr>
          <w:lang w:val="sv-SE"/>
        </w:rPr>
        <w:t>Pejabat Penilai</w:t>
      </w:r>
      <w:r w:rsidR="00821415">
        <w:rPr>
          <w:lang w:val="id-ID"/>
        </w:rPr>
        <w:t xml:space="preserve"> </w:t>
      </w:r>
      <w:r w:rsidRPr="003A6E43">
        <w:rPr>
          <w:lang w:val="sv-SE"/>
        </w:rPr>
        <w:t>:</w:t>
      </w:r>
      <w:r>
        <w:rPr>
          <w:lang w:val="sv-SE"/>
        </w:rPr>
        <w:t xml:space="preserve"> …………………………………………………</w:t>
      </w:r>
      <w:r>
        <w:rPr>
          <w:lang w:val="id-ID"/>
        </w:rPr>
        <w:t>........</w:t>
      </w:r>
      <w:r w:rsidR="00D72096">
        <w:rPr>
          <w:lang w:val="id-ID"/>
        </w:rPr>
        <w:t>.............</w:t>
      </w:r>
    </w:p>
    <w:p w:rsidR="00187976" w:rsidRPr="008F6EEF" w:rsidRDefault="00821415" w:rsidP="00821415">
      <w:pPr>
        <w:tabs>
          <w:tab w:val="left" w:pos="3420"/>
        </w:tabs>
        <w:rPr>
          <w:lang w:val="id-ID"/>
        </w:rPr>
      </w:pPr>
      <w:r>
        <w:t xml:space="preserve">Jabatan </w:t>
      </w:r>
      <w:r>
        <w:rPr>
          <w:lang w:val="id-ID"/>
        </w:rPr>
        <w:t xml:space="preserve">                  </w:t>
      </w:r>
      <w:r w:rsidR="00187976">
        <w:t>: …………………………………………………</w:t>
      </w:r>
      <w:r w:rsidR="00187976">
        <w:rPr>
          <w:lang w:val="id-ID"/>
        </w:rPr>
        <w:t>...</w:t>
      </w:r>
      <w:r w:rsidR="00D72096">
        <w:rPr>
          <w:lang w:val="id-ID"/>
        </w:rPr>
        <w:t>....................</w:t>
      </w:r>
    </w:p>
    <w:p w:rsidR="00187976" w:rsidRDefault="00187976" w:rsidP="00821415">
      <w:pPr>
        <w:tabs>
          <w:tab w:val="left" w:pos="3420"/>
        </w:tabs>
      </w:pPr>
    </w:p>
    <w:tbl>
      <w:tblPr>
        <w:tblW w:w="0" w:type="auto"/>
        <w:tblInd w:w="3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34"/>
        <w:gridCol w:w="3712"/>
        <w:gridCol w:w="1857"/>
        <w:gridCol w:w="1929"/>
      </w:tblGrid>
      <w:tr w:rsidR="00187976" w:rsidRPr="00075008" w:rsidTr="00DB135A">
        <w:trPr>
          <w:trHeight w:val="253"/>
        </w:trPr>
        <w:tc>
          <w:tcPr>
            <w:tcW w:w="635" w:type="dxa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NO</w:t>
            </w:r>
          </w:p>
        </w:tc>
        <w:tc>
          <w:tcPr>
            <w:tcW w:w="3744" w:type="dxa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ASPEK YANG DINILAI</w:t>
            </w:r>
          </w:p>
        </w:tc>
        <w:tc>
          <w:tcPr>
            <w:tcW w:w="1872" w:type="dxa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NILAI</w:t>
            </w:r>
          </w:p>
        </w:tc>
        <w:tc>
          <w:tcPr>
            <w:tcW w:w="1937" w:type="dxa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INDEK PRESTASI</w:t>
            </w:r>
          </w:p>
        </w:tc>
      </w:tr>
      <w:tr w:rsidR="00187976" w:rsidRPr="00075008" w:rsidTr="00DB135A">
        <w:trPr>
          <w:trHeight w:val="266"/>
        </w:trPr>
        <w:tc>
          <w:tcPr>
            <w:tcW w:w="635" w:type="dxa"/>
          </w:tcPr>
          <w:p w:rsidR="00187976" w:rsidRPr="00075008" w:rsidRDefault="00187976" w:rsidP="00821415">
            <w:pPr>
              <w:jc w:val="center"/>
            </w:pPr>
            <w:r w:rsidRPr="00075008">
              <w:t>1</w:t>
            </w:r>
          </w:p>
        </w:tc>
        <w:tc>
          <w:tcPr>
            <w:tcW w:w="3744" w:type="dxa"/>
          </w:tcPr>
          <w:p w:rsidR="00187976" w:rsidRPr="00075008" w:rsidRDefault="00187976" w:rsidP="00821415">
            <w:r w:rsidRPr="00075008">
              <w:t>Disiplin Dalam Bekerja</w:t>
            </w:r>
          </w:p>
        </w:tc>
        <w:tc>
          <w:tcPr>
            <w:tcW w:w="1872" w:type="dxa"/>
          </w:tcPr>
          <w:p w:rsidR="00187976" w:rsidRPr="00075008" w:rsidRDefault="00187976" w:rsidP="00821415">
            <w:pPr>
              <w:jc w:val="center"/>
            </w:pPr>
          </w:p>
        </w:tc>
        <w:tc>
          <w:tcPr>
            <w:tcW w:w="1937" w:type="dxa"/>
          </w:tcPr>
          <w:p w:rsidR="00187976" w:rsidRPr="00075008" w:rsidRDefault="00187976" w:rsidP="00821415">
            <w:pPr>
              <w:jc w:val="center"/>
            </w:pPr>
          </w:p>
        </w:tc>
      </w:tr>
      <w:tr w:rsidR="00187976" w:rsidRPr="00075008" w:rsidTr="00DB135A">
        <w:trPr>
          <w:trHeight w:val="253"/>
        </w:trPr>
        <w:tc>
          <w:tcPr>
            <w:tcW w:w="635" w:type="dxa"/>
          </w:tcPr>
          <w:p w:rsidR="00187976" w:rsidRPr="00075008" w:rsidRDefault="00187976" w:rsidP="00821415">
            <w:pPr>
              <w:jc w:val="center"/>
            </w:pPr>
            <w:r w:rsidRPr="00075008">
              <w:t>2</w:t>
            </w:r>
          </w:p>
        </w:tc>
        <w:tc>
          <w:tcPr>
            <w:tcW w:w="3744" w:type="dxa"/>
          </w:tcPr>
          <w:p w:rsidR="00187976" w:rsidRPr="00075008" w:rsidRDefault="00187976" w:rsidP="00821415">
            <w:r w:rsidRPr="00075008">
              <w:t>Kemampuan Menyelesaikan Tugas</w:t>
            </w:r>
          </w:p>
        </w:tc>
        <w:tc>
          <w:tcPr>
            <w:tcW w:w="1872" w:type="dxa"/>
          </w:tcPr>
          <w:p w:rsidR="00187976" w:rsidRPr="00075008" w:rsidRDefault="00187976" w:rsidP="00821415">
            <w:pPr>
              <w:jc w:val="center"/>
            </w:pPr>
          </w:p>
        </w:tc>
        <w:tc>
          <w:tcPr>
            <w:tcW w:w="1937" w:type="dxa"/>
          </w:tcPr>
          <w:p w:rsidR="00187976" w:rsidRPr="00075008" w:rsidRDefault="00187976" w:rsidP="00821415">
            <w:pPr>
              <w:jc w:val="center"/>
            </w:pPr>
          </w:p>
        </w:tc>
      </w:tr>
      <w:tr w:rsidR="00187976" w:rsidRPr="00075008" w:rsidTr="00DB135A">
        <w:trPr>
          <w:trHeight w:val="253"/>
        </w:trPr>
        <w:tc>
          <w:tcPr>
            <w:tcW w:w="635" w:type="dxa"/>
          </w:tcPr>
          <w:p w:rsidR="00187976" w:rsidRPr="00075008" w:rsidRDefault="00187976" w:rsidP="00821415">
            <w:pPr>
              <w:jc w:val="center"/>
            </w:pPr>
            <w:r w:rsidRPr="00075008">
              <w:t>3</w:t>
            </w:r>
          </w:p>
        </w:tc>
        <w:tc>
          <w:tcPr>
            <w:tcW w:w="3744" w:type="dxa"/>
          </w:tcPr>
          <w:p w:rsidR="00187976" w:rsidRPr="00075008" w:rsidRDefault="00187976" w:rsidP="00821415">
            <w:r w:rsidRPr="00075008">
              <w:t xml:space="preserve">Prestasi Kerja </w:t>
            </w:r>
          </w:p>
        </w:tc>
        <w:tc>
          <w:tcPr>
            <w:tcW w:w="1872" w:type="dxa"/>
          </w:tcPr>
          <w:p w:rsidR="00187976" w:rsidRPr="00075008" w:rsidRDefault="00187976" w:rsidP="00821415">
            <w:pPr>
              <w:jc w:val="center"/>
            </w:pPr>
          </w:p>
        </w:tc>
        <w:tc>
          <w:tcPr>
            <w:tcW w:w="1937" w:type="dxa"/>
          </w:tcPr>
          <w:p w:rsidR="00187976" w:rsidRPr="00075008" w:rsidRDefault="00187976" w:rsidP="00821415">
            <w:pPr>
              <w:jc w:val="center"/>
            </w:pPr>
          </w:p>
        </w:tc>
      </w:tr>
      <w:tr w:rsidR="00187976" w:rsidRPr="00075008" w:rsidTr="00DB135A">
        <w:trPr>
          <w:trHeight w:val="253"/>
        </w:trPr>
        <w:tc>
          <w:tcPr>
            <w:tcW w:w="635" w:type="dxa"/>
          </w:tcPr>
          <w:p w:rsidR="00187976" w:rsidRPr="00075008" w:rsidRDefault="00187976" w:rsidP="00821415">
            <w:pPr>
              <w:jc w:val="center"/>
            </w:pPr>
            <w:r w:rsidRPr="00075008">
              <w:t>4</w:t>
            </w:r>
          </w:p>
        </w:tc>
        <w:tc>
          <w:tcPr>
            <w:tcW w:w="3744" w:type="dxa"/>
          </w:tcPr>
          <w:p w:rsidR="00187976" w:rsidRPr="00075008" w:rsidRDefault="00187976" w:rsidP="00821415">
            <w:r w:rsidRPr="00075008">
              <w:t>Inisiatif</w:t>
            </w:r>
          </w:p>
        </w:tc>
        <w:tc>
          <w:tcPr>
            <w:tcW w:w="1872" w:type="dxa"/>
          </w:tcPr>
          <w:p w:rsidR="00187976" w:rsidRPr="00075008" w:rsidRDefault="00187976" w:rsidP="00821415">
            <w:pPr>
              <w:jc w:val="center"/>
            </w:pPr>
          </w:p>
        </w:tc>
        <w:tc>
          <w:tcPr>
            <w:tcW w:w="1937" w:type="dxa"/>
          </w:tcPr>
          <w:p w:rsidR="00187976" w:rsidRPr="00075008" w:rsidRDefault="00187976" w:rsidP="00821415">
            <w:pPr>
              <w:jc w:val="center"/>
            </w:pPr>
          </w:p>
        </w:tc>
      </w:tr>
      <w:tr w:rsidR="00187976" w:rsidRPr="00075008" w:rsidTr="00DB135A">
        <w:trPr>
          <w:trHeight w:val="253"/>
        </w:trPr>
        <w:tc>
          <w:tcPr>
            <w:tcW w:w="635" w:type="dxa"/>
          </w:tcPr>
          <w:p w:rsidR="00187976" w:rsidRPr="00075008" w:rsidRDefault="00187976" w:rsidP="00821415">
            <w:pPr>
              <w:jc w:val="center"/>
            </w:pPr>
            <w:r w:rsidRPr="00075008">
              <w:t>5</w:t>
            </w:r>
          </w:p>
        </w:tc>
        <w:tc>
          <w:tcPr>
            <w:tcW w:w="3744" w:type="dxa"/>
          </w:tcPr>
          <w:p w:rsidR="00187976" w:rsidRPr="00075008" w:rsidRDefault="00187976" w:rsidP="00821415">
            <w:r w:rsidRPr="00075008">
              <w:t xml:space="preserve">Kepribadian </w:t>
            </w:r>
          </w:p>
        </w:tc>
        <w:tc>
          <w:tcPr>
            <w:tcW w:w="1872" w:type="dxa"/>
          </w:tcPr>
          <w:p w:rsidR="00187976" w:rsidRPr="00075008" w:rsidRDefault="00187976" w:rsidP="00821415">
            <w:pPr>
              <w:jc w:val="center"/>
            </w:pPr>
          </w:p>
        </w:tc>
        <w:tc>
          <w:tcPr>
            <w:tcW w:w="1937" w:type="dxa"/>
          </w:tcPr>
          <w:p w:rsidR="00187976" w:rsidRPr="00075008" w:rsidRDefault="00187976" w:rsidP="00821415">
            <w:pPr>
              <w:jc w:val="center"/>
            </w:pPr>
          </w:p>
        </w:tc>
      </w:tr>
    </w:tbl>
    <w:p w:rsidR="00187976" w:rsidRDefault="00187976" w:rsidP="00821415"/>
    <w:p w:rsidR="00187976" w:rsidRPr="005F1E19" w:rsidRDefault="00187976" w:rsidP="00821415">
      <w:pPr>
        <w:jc w:val="center"/>
        <w:rPr>
          <w:b/>
        </w:rPr>
      </w:pPr>
      <w:r w:rsidRPr="005F1E19">
        <w:rPr>
          <w:b/>
        </w:rPr>
        <w:t>JUDUL LAPORAN KERJA PRAKTEK</w:t>
      </w:r>
    </w:p>
    <w:tbl>
      <w:tblPr>
        <w:tblW w:w="0" w:type="auto"/>
        <w:tblInd w:w="3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32"/>
      </w:tblGrid>
      <w:tr w:rsidR="00187976" w:rsidRPr="00075008" w:rsidTr="00171725">
        <w:trPr>
          <w:trHeight w:val="860"/>
        </w:trPr>
        <w:tc>
          <w:tcPr>
            <w:tcW w:w="8193" w:type="dxa"/>
          </w:tcPr>
          <w:p w:rsidR="00187976" w:rsidRPr="00075008" w:rsidRDefault="00187976" w:rsidP="00821415"/>
          <w:p w:rsidR="00187976" w:rsidRPr="00075008" w:rsidRDefault="00187976" w:rsidP="00821415">
            <w:pPr>
              <w:rPr>
                <w:lang w:val="id-ID"/>
              </w:rPr>
            </w:pPr>
            <w:r w:rsidRPr="00075008">
              <w:t>……………………………………………………………………………………</w:t>
            </w:r>
          </w:p>
          <w:p w:rsidR="00187976" w:rsidRPr="00075008" w:rsidRDefault="00187976" w:rsidP="00821415">
            <w:pPr>
              <w:rPr>
                <w:lang w:val="id-ID"/>
              </w:rPr>
            </w:pPr>
            <w:r w:rsidRPr="00075008">
              <w:t>……………………………………………………………………………………</w:t>
            </w:r>
          </w:p>
        </w:tc>
      </w:tr>
    </w:tbl>
    <w:p w:rsidR="00187976" w:rsidRDefault="00187976" w:rsidP="00821415"/>
    <w:p w:rsidR="00187976" w:rsidRDefault="00187976" w:rsidP="00821415">
      <w:r>
        <w:t>Komentar Pejabat Penilai Atas Prestasi Kerja Mahasiswa/I UNIKOM</w:t>
      </w:r>
    </w:p>
    <w:p w:rsidR="00187976" w:rsidRPr="008B7D35" w:rsidRDefault="00187976" w:rsidP="00821415">
      <w:pPr>
        <w:rPr>
          <w:lang w:val="id-ID"/>
        </w:rPr>
      </w:pPr>
      <w:r>
        <w:t>…………………………………………………………………………………………</w:t>
      </w:r>
      <w:r>
        <w:rPr>
          <w:lang w:val="id-ID"/>
        </w:rPr>
        <w:t>..</w:t>
      </w:r>
      <w:r>
        <w:t>………………………………………………………………………………………</w:t>
      </w:r>
      <w:r>
        <w:rPr>
          <w:lang w:val="id-ID"/>
        </w:rPr>
        <w:t>......</w:t>
      </w:r>
    </w:p>
    <w:tbl>
      <w:tblPr>
        <w:tblW w:w="0" w:type="auto"/>
        <w:tblInd w:w="4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2"/>
        <w:gridCol w:w="2562"/>
        <w:gridCol w:w="2562"/>
      </w:tblGrid>
      <w:tr w:rsidR="00187976" w:rsidRPr="00075008" w:rsidTr="00DB135A">
        <w:trPr>
          <w:trHeight w:val="242"/>
        </w:trPr>
        <w:tc>
          <w:tcPr>
            <w:tcW w:w="2562" w:type="dxa"/>
            <w:vAlign w:val="center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NILAI</w:t>
            </w:r>
          </w:p>
        </w:tc>
        <w:tc>
          <w:tcPr>
            <w:tcW w:w="2562" w:type="dxa"/>
            <w:vAlign w:val="center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INDEKS</w:t>
            </w:r>
          </w:p>
        </w:tc>
        <w:tc>
          <w:tcPr>
            <w:tcW w:w="2562" w:type="dxa"/>
            <w:vAlign w:val="center"/>
          </w:tcPr>
          <w:p w:rsidR="00187976" w:rsidRPr="00075008" w:rsidRDefault="00187976" w:rsidP="00821415">
            <w:pPr>
              <w:jc w:val="center"/>
              <w:rPr>
                <w:b/>
              </w:rPr>
            </w:pPr>
            <w:r w:rsidRPr="00075008">
              <w:rPr>
                <w:b/>
              </w:rPr>
              <w:t>KETERANGAN</w:t>
            </w:r>
          </w:p>
          <w:p w:rsidR="00187976" w:rsidRPr="00075008" w:rsidRDefault="00187976" w:rsidP="00821415">
            <w:pPr>
              <w:jc w:val="center"/>
              <w:rPr>
                <w:b/>
              </w:rPr>
            </w:pPr>
          </w:p>
        </w:tc>
      </w:tr>
      <w:tr w:rsidR="00187976" w:rsidRPr="00075008" w:rsidTr="00DB135A">
        <w:trPr>
          <w:trHeight w:val="242"/>
        </w:trPr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80≤ NA≤100</w:t>
            </w:r>
          </w:p>
        </w:tc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A</w:t>
            </w:r>
          </w:p>
        </w:tc>
        <w:tc>
          <w:tcPr>
            <w:tcW w:w="2562" w:type="dxa"/>
          </w:tcPr>
          <w:p w:rsidR="00187976" w:rsidRPr="00075008" w:rsidRDefault="00187976" w:rsidP="00821415">
            <w:r w:rsidRPr="00075008">
              <w:t>Sangat Baik</w:t>
            </w:r>
          </w:p>
        </w:tc>
      </w:tr>
      <w:tr w:rsidR="00187976" w:rsidRPr="00075008" w:rsidTr="00DB135A">
        <w:trPr>
          <w:trHeight w:val="242"/>
        </w:trPr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70≤NA≤79</w:t>
            </w:r>
          </w:p>
        </w:tc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B</w:t>
            </w:r>
          </w:p>
        </w:tc>
        <w:tc>
          <w:tcPr>
            <w:tcW w:w="2562" w:type="dxa"/>
          </w:tcPr>
          <w:p w:rsidR="00187976" w:rsidRPr="00075008" w:rsidRDefault="00187976" w:rsidP="00821415">
            <w:r w:rsidRPr="00075008">
              <w:t>Baik</w:t>
            </w:r>
          </w:p>
        </w:tc>
      </w:tr>
      <w:tr w:rsidR="00187976" w:rsidRPr="00075008" w:rsidTr="00DB135A">
        <w:trPr>
          <w:trHeight w:val="242"/>
        </w:trPr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55≤NA≤69</w:t>
            </w:r>
          </w:p>
        </w:tc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C</w:t>
            </w:r>
          </w:p>
        </w:tc>
        <w:tc>
          <w:tcPr>
            <w:tcW w:w="2562" w:type="dxa"/>
          </w:tcPr>
          <w:p w:rsidR="00187976" w:rsidRPr="00075008" w:rsidRDefault="00187976" w:rsidP="00821415">
            <w:r w:rsidRPr="00075008">
              <w:t xml:space="preserve">Cukup </w:t>
            </w:r>
          </w:p>
        </w:tc>
      </w:tr>
      <w:tr w:rsidR="00187976" w:rsidRPr="00075008" w:rsidTr="00DB135A">
        <w:trPr>
          <w:trHeight w:val="242"/>
        </w:trPr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41≤NA≤54</w:t>
            </w:r>
          </w:p>
        </w:tc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D</w:t>
            </w:r>
          </w:p>
        </w:tc>
        <w:tc>
          <w:tcPr>
            <w:tcW w:w="2562" w:type="dxa"/>
          </w:tcPr>
          <w:p w:rsidR="00187976" w:rsidRPr="00075008" w:rsidRDefault="00187976" w:rsidP="00821415">
            <w:r w:rsidRPr="00075008">
              <w:t xml:space="preserve">Kurang </w:t>
            </w:r>
          </w:p>
        </w:tc>
      </w:tr>
      <w:tr w:rsidR="00187976" w:rsidRPr="00075008" w:rsidTr="00DB135A">
        <w:trPr>
          <w:trHeight w:val="256"/>
        </w:trPr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0≤NA≤40</w:t>
            </w:r>
          </w:p>
        </w:tc>
        <w:tc>
          <w:tcPr>
            <w:tcW w:w="2562" w:type="dxa"/>
          </w:tcPr>
          <w:p w:rsidR="00187976" w:rsidRPr="00075008" w:rsidRDefault="00187976" w:rsidP="00821415">
            <w:pPr>
              <w:jc w:val="center"/>
            </w:pPr>
            <w:r w:rsidRPr="00075008">
              <w:t>E</w:t>
            </w:r>
          </w:p>
        </w:tc>
        <w:tc>
          <w:tcPr>
            <w:tcW w:w="2562" w:type="dxa"/>
          </w:tcPr>
          <w:p w:rsidR="00187976" w:rsidRPr="00075008" w:rsidRDefault="00187976" w:rsidP="00821415">
            <w:r w:rsidRPr="00075008">
              <w:t>Buruk</w:t>
            </w:r>
          </w:p>
        </w:tc>
      </w:tr>
    </w:tbl>
    <w:p w:rsidR="00187976" w:rsidRDefault="00187976" w:rsidP="00821415"/>
    <w:p w:rsidR="00187976" w:rsidRDefault="00187976" w:rsidP="00821415">
      <w:r>
        <w:t xml:space="preserve">                                                                               ………………., ………………..20 </w:t>
      </w:r>
    </w:p>
    <w:p w:rsidR="00187976" w:rsidRDefault="00187976" w:rsidP="00821415">
      <w:pPr>
        <w:rPr>
          <w:lang w:val="id-ID"/>
        </w:rPr>
      </w:pPr>
      <w:r>
        <w:t>Mengetahi</w:t>
      </w:r>
      <w:r w:rsidRPr="008B7D35">
        <w:rPr>
          <w:lang w:val="sv-SE"/>
        </w:rPr>
        <w:t xml:space="preserve"> </w:t>
      </w:r>
      <w:r>
        <w:rPr>
          <w:lang w:val="id-ID"/>
        </w:rPr>
        <w:t xml:space="preserve">                                          </w:t>
      </w:r>
      <w:r w:rsidR="00171725">
        <w:rPr>
          <w:lang w:val="id-ID"/>
        </w:rPr>
        <w:t xml:space="preserve">                               </w:t>
      </w:r>
      <w:r>
        <w:rPr>
          <w:lang w:val="id-ID"/>
        </w:rPr>
        <w:t xml:space="preserve">    </w:t>
      </w:r>
      <w:r w:rsidRPr="003A6E43">
        <w:rPr>
          <w:lang w:val="sv-SE"/>
        </w:rPr>
        <w:t>Koordinator Kerja Praktek</w:t>
      </w:r>
    </w:p>
    <w:p w:rsidR="00187976" w:rsidRDefault="00187976" w:rsidP="00821415">
      <w:pPr>
        <w:rPr>
          <w:lang w:val="id-ID"/>
        </w:rPr>
      </w:pPr>
      <w:r>
        <w:rPr>
          <w:lang w:val="id-ID"/>
        </w:rPr>
        <w:t xml:space="preserve">Ketua Program Studi Teknik </w:t>
      </w:r>
    </w:p>
    <w:p w:rsidR="00187976" w:rsidRDefault="00187976" w:rsidP="00821415">
      <w:pPr>
        <w:rPr>
          <w:lang w:val="id-ID"/>
        </w:rPr>
      </w:pPr>
    </w:p>
    <w:p w:rsidR="00187976" w:rsidRDefault="00187976" w:rsidP="00821415">
      <w:pPr>
        <w:rPr>
          <w:lang w:val="id-ID"/>
        </w:rPr>
      </w:pPr>
    </w:p>
    <w:p w:rsidR="004E6ACE" w:rsidRDefault="004E6ACE" w:rsidP="00821415">
      <w:pPr>
        <w:rPr>
          <w:lang w:val="id-ID"/>
        </w:rPr>
      </w:pPr>
    </w:p>
    <w:p w:rsidR="00421C37" w:rsidRDefault="00544E53" w:rsidP="00821415">
      <w:pPr>
        <w:rPr>
          <w:lang w:val="id-ID"/>
        </w:rPr>
      </w:pPr>
      <w:r>
        <w:rPr>
          <w:lang w:val="id-ID"/>
        </w:rPr>
        <w:t>Irawan Afrianto</w:t>
      </w:r>
      <w:r w:rsidR="00421C37">
        <w:rPr>
          <w:lang w:val="id-ID"/>
        </w:rPr>
        <w:t>, S.T., M.T</w:t>
      </w:r>
    </w:p>
    <w:p w:rsidR="00187976" w:rsidRPr="00AE3F8C" w:rsidRDefault="00544E53" w:rsidP="00821415">
      <w:pPr>
        <w:rPr>
          <w:lang w:val="id-ID"/>
        </w:rPr>
        <w:sectPr w:rsidR="00187976" w:rsidRPr="00AE3F8C" w:rsidSect="00821415">
          <w:headerReference w:type="default" r:id="rId32"/>
          <w:pgSz w:w="11907" w:h="16840" w:code="9"/>
          <w:pgMar w:top="1440" w:right="1797" w:bottom="1440" w:left="1797" w:header="720" w:footer="720" w:gutter="0"/>
          <w:cols w:space="720"/>
          <w:docGrid w:linePitch="360"/>
        </w:sectPr>
      </w:pPr>
      <w:r>
        <w:rPr>
          <w:lang w:val="sv-SE"/>
        </w:rPr>
        <w:t>NIP. 4127 70 06 009</w:t>
      </w:r>
      <w:r w:rsidR="00187976">
        <w:rPr>
          <w:lang w:val="id-ID"/>
        </w:rPr>
        <w:t xml:space="preserve">                       </w:t>
      </w:r>
      <w:r w:rsidR="00171725">
        <w:rPr>
          <w:lang w:val="id-ID"/>
        </w:rPr>
        <w:t xml:space="preserve">                               </w:t>
      </w:r>
      <w:r w:rsidR="00187976">
        <w:rPr>
          <w:lang w:val="id-ID"/>
        </w:rPr>
        <w:t xml:space="preserve"> </w:t>
      </w:r>
      <w:r w:rsidR="00187976" w:rsidRPr="003A6E43">
        <w:rPr>
          <w:lang w:val="sv-SE"/>
        </w:rPr>
        <w:t>(Nama, Tanda Tangan &amp;  Cap)</w:t>
      </w:r>
    </w:p>
    <w:p w:rsidR="00A32305" w:rsidRPr="00075008" w:rsidRDefault="00421C37" w:rsidP="00ED31E8">
      <w:pPr>
        <w:rPr>
          <w:rFonts w:ascii="Calibri" w:hAnsi="Calibri" w:cs="Calibri"/>
          <w:b/>
          <w:szCs w:val="24"/>
          <w:lang w:val="id-ID"/>
        </w:rPr>
      </w:pPr>
      <w:r w:rsidRPr="00075008">
        <w:rPr>
          <w:rFonts w:ascii="Calibri" w:hAnsi="Calibri" w:cs="Calibri"/>
          <w:b/>
          <w:szCs w:val="24"/>
          <w:lang w:val="id-ID"/>
        </w:rPr>
        <w:lastRenderedPageBreak/>
        <w:t xml:space="preserve">Format </w:t>
      </w:r>
      <w:r w:rsidR="00A32305" w:rsidRPr="00075008">
        <w:rPr>
          <w:rFonts w:ascii="Calibri" w:hAnsi="Calibri" w:cs="Calibri"/>
          <w:b/>
          <w:szCs w:val="24"/>
          <w:lang w:val="id-ID"/>
        </w:rPr>
        <w:t>Daftar Hadir KP (Absensi Kerja Praktek)</w:t>
      </w:r>
    </w:p>
    <w:p w:rsidR="00A32305" w:rsidRPr="00075008" w:rsidRDefault="00A32305" w:rsidP="00ED31E8">
      <w:pPr>
        <w:rPr>
          <w:rFonts w:ascii="Calibri" w:hAnsi="Calibri" w:cs="Calibri"/>
          <w:sz w:val="22"/>
          <w:lang w:val="id-ID"/>
        </w:rPr>
      </w:pPr>
    </w:p>
    <w:p w:rsidR="00A32305" w:rsidRDefault="00A32305" w:rsidP="00A32305">
      <w:pPr>
        <w:jc w:val="center"/>
        <w:rPr>
          <w:b/>
          <w:sz w:val="28"/>
          <w:szCs w:val="28"/>
          <w:lang w:val="sv-SE"/>
        </w:rPr>
      </w:pPr>
      <w:r>
        <w:rPr>
          <w:b/>
          <w:sz w:val="28"/>
          <w:szCs w:val="28"/>
          <w:lang w:val="sv-SE"/>
        </w:rPr>
        <w:t>ABSENSI KERJA PRAKTEK</w:t>
      </w:r>
    </w:p>
    <w:p w:rsidR="00A32305" w:rsidRDefault="00A32305" w:rsidP="00A32305">
      <w:pPr>
        <w:rPr>
          <w:b/>
          <w:sz w:val="28"/>
          <w:szCs w:val="28"/>
          <w:lang w:val="sv-SE"/>
        </w:rPr>
      </w:pPr>
    </w:p>
    <w:p w:rsidR="00A32305" w:rsidRDefault="00A32305" w:rsidP="00A32305">
      <w:pPr>
        <w:spacing w:line="360" w:lineRule="auto"/>
        <w:rPr>
          <w:b/>
          <w:lang w:val="sv-SE"/>
        </w:rPr>
      </w:pPr>
      <w:r>
        <w:rPr>
          <w:b/>
          <w:lang w:val="sv-SE"/>
        </w:rPr>
        <w:t>NIM</w:t>
      </w:r>
      <w:r>
        <w:rPr>
          <w:b/>
          <w:lang w:val="sv-SE"/>
        </w:rPr>
        <w:tab/>
      </w:r>
      <w:r>
        <w:rPr>
          <w:b/>
          <w:lang w:val="sv-SE"/>
        </w:rPr>
        <w:tab/>
        <w:t>:.....................................................................................................................</w:t>
      </w:r>
    </w:p>
    <w:p w:rsidR="00A32305" w:rsidRPr="00AF405E" w:rsidRDefault="00A32305" w:rsidP="00A32305">
      <w:pPr>
        <w:spacing w:line="360" w:lineRule="auto"/>
        <w:rPr>
          <w:b/>
          <w:lang w:val="sv-SE"/>
        </w:rPr>
      </w:pPr>
      <w:r>
        <w:rPr>
          <w:b/>
          <w:lang w:val="sv-SE"/>
        </w:rPr>
        <w:t>NAMA</w:t>
      </w:r>
      <w:r>
        <w:rPr>
          <w:b/>
          <w:lang w:val="sv-SE"/>
        </w:rPr>
        <w:tab/>
        <w:t>:.....................................................................................................................</w:t>
      </w:r>
    </w:p>
    <w:tbl>
      <w:tblPr>
        <w:tblpPr w:leftFromText="180" w:rightFromText="180" w:vertAnchor="text" w:horzAnchor="margin" w:tblpY="264"/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10"/>
        <w:gridCol w:w="1758"/>
        <w:gridCol w:w="1620"/>
        <w:gridCol w:w="1620"/>
        <w:gridCol w:w="1404"/>
        <w:gridCol w:w="2016"/>
      </w:tblGrid>
      <w:tr w:rsidR="00A32305" w:rsidRPr="00075008" w:rsidTr="00A53733">
        <w:trPr>
          <w:trHeight w:val="710"/>
        </w:trPr>
        <w:tc>
          <w:tcPr>
            <w:tcW w:w="510" w:type="dxa"/>
            <w:vAlign w:val="center"/>
          </w:tcPr>
          <w:p w:rsidR="00A32305" w:rsidRPr="00075008" w:rsidRDefault="00A32305" w:rsidP="00A53733">
            <w:pPr>
              <w:spacing w:line="360" w:lineRule="auto"/>
              <w:jc w:val="center"/>
              <w:rPr>
                <w:b/>
                <w:lang w:val="sv-SE"/>
              </w:rPr>
            </w:pPr>
            <w:r w:rsidRPr="00075008">
              <w:rPr>
                <w:b/>
                <w:lang w:val="sv-SE"/>
              </w:rPr>
              <w:t>No</w:t>
            </w:r>
          </w:p>
        </w:tc>
        <w:tc>
          <w:tcPr>
            <w:tcW w:w="1758" w:type="dxa"/>
            <w:vAlign w:val="center"/>
          </w:tcPr>
          <w:p w:rsidR="00A32305" w:rsidRPr="00075008" w:rsidRDefault="00A32305" w:rsidP="00A53733">
            <w:pPr>
              <w:spacing w:line="360" w:lineRule="auto"/>
              <w:jc w:val="center"/>
              <w:rPr>
                <w:b/>
                <w:lang w:val="sv-SE"/>
              </w:rPr>
            </w:pPr>
            <w:r w:rsidRPr="00075008">
              <w:rPr>
                <w:b/>
                <w:lang w:val="sv-SE"/>
              </w:rPr>
              <w:t>Tanggal</w:t>
            </w:r>
          </w:p>
        </w:tc>
        <w:tc>
          <w:tcPr>
            <w:tcW w:w="1620" w:type="dxa"/>
            <w:vAlign w:val="center"/>
          </w:tcPr>
          <w:p w:rsidR="00A32305" w:rsidRPr="00075008" w:rsidRDefault="00A53733" w:rsidP="00A53733">
            <w:pPr>
              <w:spacing w:line="360" w:lineRule="auto"/>
              <w:jc w:val="center"/>
              <w:rPr>
                <w:b/>
                <w:lang w:val="sv-SE"/>
              </w:rPr>
            </w:pPr>
            <w:r w:rsidRPr="00075008">
              <w:rPr>
                <w:b/>
                <w:lang w:val="sv-SE"/>
              </w:rPr>
              <w:t>Jam M</w:t>
            </w:r>
            <w:r w:rsidRPr="00075008">
              <w:rPr>
                <w:b/>
                <w:lang w:val="id-ID"/>
              </w:rPr>
              <w:t>a</w:t>
            </w:r>
            <w:r w:rsidR="00A32305" w:rsidRPr="00075008">
              <w:rPr>
                <w:b/>
                <w:lang w:val="sv-SE"/>
              </w:rPr>
              <w:t>suk</w:t>
            </w:r>
          </w:p>
        </w:tc>
        <w:tc>
          <w:tcPr>
            <w:tcW w:w="1620" w:type="dxa"/>
            <w:vAlign w:val="center"/>
          </w:tcPr>
          <w:p w:rsidR="00A32305" w:rsidRPr="00075008" w:rsidRDefault="00A32305" w:rsidP="00A53733">
            <w:pPr>
              <w:spacing w:line="360" w:lineRule="auto"/>
              <w:jc w:val="center"/>
              <w:rPr>
                <w:b/>
                <w:lang w:val="sv-SE"/>
              </w:rPr>
            </w:pPr>
            <w:r w:rsidRPr="00075008">
              <w:rPr>
                <w:b/>
                <w:lang w:val="sv-SE"/>
              </w:rPr>
              <w:t>Jam Keluar</w:t>
            </w:r>
          </w:p>
        </w:tc>
        <w:tc>
          <w:tcPr>
            <w:tcW w:w="1404" w:type="dxa"/>
            <w:vAlign w:val="center"/>
          </w:tcPr>
          <w:p w:rsidR="00A32305" w:rsidRPr="00075008" w:rsidRDefault="00A32305" w:rsidP="00A53733">
            <w:pPr>
              <w:spacing w:line="360" w:lineRule="auto"/>
              <w:jc w:val="center"/>
              <w:rPr>
                <w:b/>
                <w:lang w:val="sv-SE"/>
              </w:rPr>
            </w:pPr>
            <w:r w:rsidRPr="00075008">
              <w:rPr>
                <w:b/>
                <w:lang w:val="sv-SE"/>
              </w:rPr>
              <w:t>Paraf Petugas</w:t>
            </w:r>
          </w:p>
        </w:tc>
        <w:tc>
          <w:tcPr>
            <w:tcW w:w="2016" w:type="dxa"/>
            <w:vAlign w:val="center"/>
          </w:tcPr>
          <w:p w:rsidR="00A32305" w:rsidRPr="00075008" w:rsidRDefault="00A32305" w:rsidP="00A53733">
            <w:pPr>
              <w:spacing w:line="360" w:lineRule="auto"/>
              <w:jc w:val="center"/>
              <w:rPr>
                <w:b/>
                <w:lang w:val="sv-SE"/>
              </w:rPr>
            </w:pPr>
            <w:r w:rsidRPr="00075008">
              <w:rPr>
                <w:b/>
                <w:lang w:val="sv-SE"/>
              </w:rPr>
              <w:t>Keterangan</w:t>
            </w:r>
          </w:p>
        </w:tc>
      </w:tr>
      <w:tr w:rsidR="00A32305" w:rsidRPr="00075008" w:rsidTr="00F126C8">
        <w:trPr>
          <w:trHeight w:val="233"/>
        </w:trPr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  <w:tr w:rsidR="00A32305" w:rsidRPr="00075008" w:rsidTr="00F126C8">
        <w:tc>
          <w:tcPr>
            <w:tcW w:w="51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758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620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1404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  <w:tc>
          <w:tcPr>
            <w:tcW w:w="2016" w:type="dxa"/>
          </w:tcPr>
          <w:p w:rsidR="00A32305" w:rsidRPr="00075008" w:rsidRDefault="00A32305" w:rsidP="00DB135A">
            <w:pPr>
              <w:spacing w:line="360" w:lineRule="auto"/>
              <w:rPr>
                <w:b/>
                <w:lang w:val="sv-SE"/>
              </w:rPr>
            </w:pPr>
          </w:p>
        </w:tc>
      </w:tr>
    </w:tbl>
    <w:p w:rsidR="00ED5A59" w:rsidRPr="00075008" w:rsidRDefault="00421C37" w:rsidP="00ED31E8">
      <w:pPr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lastRenderedPageBreak/>
        <w:t xml:space="preserve">Format </w:t>
      </w:r>
      <w:r w:rsidR="00ED5A59" w:rsidRPr="00075008">
        <w:rPr>
          <w:rFonts w:ascii="Calibri" w:hAnsi="Calibri" w:cs="Calibri"/>
          <w:b/>
          <w:sz w:val="22"/>
          <w:lang w:val="id-ID"/>
        </w:rPr>
        <w:t>Rekapitulasi Nilai</w:t>
      </w:r>
    </w:p>
    <w:p w:rsidR="00066037" w:rsidRPr="00075008" w:rsidRDefault="00066037" w:rsidP="00ED31E8">
      <w:pPr>
        <w:rPr>
          <w:rFonts w:ascii="Calibri" w:hAnsi="Calibri" w:cs="Calibri"/>
          <w:b/>
          <w:sz w:val="22"/>
          <w:lang w:val="id-ID"/>
        </w:rPr>
      </w:pPr>
    </w:p>
    <w:p w:rsidR="00F126C8" w:rsidRPr="00075008" w:rsidRDefault="00F126C8" w:rsidP="00F126C8">
      <w:pPr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DAFTAR NILAI MAHASISWA KERJA PRAKTEK</w:t>
      </w:r>
    </w:p>
    <w:p w:rsidR="00F126C8" w:rsidRPr="00075008" w:rsidRDefault="00F126C8" w:rsidP="00F126C8">
      <w:pPr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PROGRAM STUDI TEKNIK INFORMATIKA</w:t>
      </w:r>
    </w:p>
    <w:p w:rsidR="00F126C8" w:rsidRPr="00075008" w:rsidRDefault="003D222B" w:rsidP="00F126C8">
      <w:pPr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 xml:space="preserve">SEMESTER </w:t>
      </w:r>
    </w:p>
    <w:p w:rsidR="00F126C8" w:rsidRPr="00075008" w:rsidRDefault="003D222B" w:rsidP="00F126C8">
      <w:pPr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 xml:space="preserve">TAHUN AKADEMIK </w:t>
      </w:r>
    </w:p>
    <w:p w:rsidR="00F126C8" w:rsidRPr="00075008" w:rsidRDefault="00F126C8" w:rsidP="00ED31E8">
      <w:pPr>
        <w:rPr>
          <w:rFonts w:ascii="Calibri" w:hAnsi="Calibri" w:cs="Calibri"/>
          <w:b/>
          <w:sz w:val="22"/>
          <w:lang w:val="id-ID"/>
        </w:rPr>
      </w:pPr>
    </w:p>
    <w:p w:rsidR="00F126C8" w:rsidRPr="00075008" w:rsidRDefault="00F126C8" w:rsidP="00ED31E8">
      <w:pPr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NIP / NIDN</w:t>
      </w:r>
      <w:r w:rsidRPr="00075008">
        <w:rPr>
          <w:rFonts w:ascii="Calibri" w:hAnsi="Calibri" w:cs="Calibri"/>
          <w:b/>
          <w:sz w:val="22"/>
          <w:lang w:val="id-ID"/>
        </w:rPr>
        <w:tab/>
        <w:t>:</w:t>
      </w:r>
    </w:p>
    <w:p w:rsidR="00F126C8" w:rsidRPr="00075008" w:rsidRDefault="00F126C8" w:rsidP="00ED31E8">
      <w:pPr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DOSEN</w:t>
      </w:r>
      <w:r w:rsidRPr="00075008">
        <w:rPr>
          <w:rFonts w:ascii="Calibri" w:hAnsi="Calibri" w:cs="Calibri"/>
          <w:b/>
          <w:sz w:val="22"/>
          <w:lang w:val="id-ID"/>
        </w:rPr>
        <w:tab/>
      </w:r>
      <w:r w:rsidRPr="00075008">
        <w:rPr>
          <w:rFonts w:ascii="Calibri" w:hAnsi="Calibri" w:cs="Calibri"/>
          <w:b/>
          <w:sz w:val="22"/>
          <w:lang w:val="id-ID"/>
        </w:rPr>
        <w:tab/>
        <w:t>:</w:t>
      </w:r>
    </w:p>
    <w:p w:rsidR="00F126C8" w:rsidRPr="00075008" w:rsidRDefault="00F126C8" w:rsidP="00ED31E8">
      <w:pPr>
        <w:rPr>
          <w:rFonts w:ascii="Calibri" w:hAnsi="Calibri" w:cs="Calibri"/>
          <w:b/>
          <w:sz w:val="22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7"/>
        <w:gridCol w:w="1275"/>
        <w:gridCol w:w="1365"/>
        <w:gridCol w:w="1131"/>
        <w:gridCol w:w="1899"/>
        <w:gridCol w:w="1589"/>
        <w:gridCol w:w="992"/>
      </w:tblGrid>
      <w:tr w:rsidR="00AD57EA" w:rsidRPr="00075008" w:rsidTr="00075008">
        <w:tc>
          <w:tcPr>
            <w:tcW w:w="537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NO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NIM</w:t>
            </w:r>
          </w:p>
        </w:tc>
        <w:tc>
          <w:tcPr>
            <w:tcW w:w="1365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NAMA</w:t>
            </w:r>
          </w:p>
        </w:tc>
        <w:tc>
          <w:tcPr>
            <w:tcW w:w="1131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JUDUL</w:t>
            </w:r>
          </w:p>
        </w:tc>
        <w:tc>
          <w:tcPr>
            <w:tcW w:w="1899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TEMPAT KERJA PRAKTEK</w:t>
            </w:r>
          </w:p>
        </w:tc>
        <w:tc>
          <w:tcPr>
            <w:tcW w:w="1589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DOSEN PEMBIMBING LAPANGAN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F126C8" w:rsidRPr="00075008" w:rsidRDefault="00F126C8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NILAI</w:t>
            </w: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ED31E8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537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27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365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131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89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589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992" w:type="dxa"/>
            <w:shd w:val="clear" w:color="auto" w:fill="auto"/>
          </w:tcPr>
          <w:p w:rsidR="00F126C8" w:rsidRPr="00075008" w:rsidRDefault="00F126C8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</w:tbl>
    <w:p w:rsidR="00F126C8" w:rsidRPr="00075008" w:rsidRDefault="00F126C8" w:rsidP="00ED31E8">
      <w:pPr>
        <w:rPr>
          <w:rFonts w:ascii="Calibri" w:hAnsi="Calibri" w:cs="Calibri"/>
          <w:b/>
          <w:sz w:val="22"/>
          <w:lang w:val="id-ID"/>
        </w:rPr>
      </w:pPr>
    </w:p>
    <w:p w:rsidR="00D72096" w:rsidRPr="00075008" w:rsidRDefault="00D72096" w:rsidP="00ED31E8">
      <w:pPr>
        <w:rPr>
          <w:rFonts w:ascii="Calibri" w:hAnsi="Calibri" w:cs="Calibri"/>
          <w:b/>
          <w:sz w:val="22"/>
          <w:lang w:val="id-ID"/>
        </w:rPr>
      </w:pPr>
    </w:p>
    <w:p w:rsidR="00A32305" w:rsidRPr="00075008" w:rsidRDefault="007D0F3D" w:rsidP="007D0F3D">
      <w:pPr>
        <w:ind w:hanging="284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lastRenderedPageBreak/>
        <w:t xml:space="preserve">Format </w:t>
      </w:r>
      <w:r w:rsidR="00A32305" w:rsidRPr="00075008">
        <w:rPr>
          <w:rFonts w:ascii="Calibri" w:hAnsi="Calibri" w:cs="Calibri"/>
          <w:b/>
          <w:sz w:val="22"/>
          <w:lang w:val="id-ID"/>
        </w:rPr>
        <w:t>Daftar Hadir Bimbingan</w:t>
      </w:r>
    </w:p>
    <w:p w:rsidR="005A59C9" w:rsidRPr="00075008" w:rsidRDefault="005A59C9" w:rsidP="00ED31E8">
      <w:pPr>
        <w:rPr>
          <w:rFonts w:ascii="Calibri" w:hAnsi="Calibri" w:cs="Calibri"/>
          <w:b/>
          <w:sz w:val="22"/>
          <w:highlight w:val="yellow"/>
          <w:lang w:val="id-ID"/>
        </w:rPr>
      </w:pPr>
    </w:p>
    <w:p w:rsidR="00066037" w:rsidRPr="00075008" w:rsidRDefault="00763EBF" w:rsidP="007D0F3D">
      <w:pPr>
        <w:ind w:left="-426"/>
        <w:rPr>
          <w:rFonts w:ascii="Calibri" w:hAnsi="Calibri" w:cs="Calibri"/>
          <w:b/>
          <w:sz w:val="22"/>
          <w:highlight w:val="yellow"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6248400" cy="1905000"/>
            <wp:effectExtent l="19050" t="0" r="0" b="0"/>
            <wp:docPr id="13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 l="6438" t="38550" r="19528" b="213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8400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6037" w:rsidRPr="00075008" w:rsidRDefault="00066037" w:rsidP="00ED31E8">
      <w:pPr>
        <w:rPr>
          <w:rFonts w:ascii="Calibri" w:hAnsi="Calibri" w:cs="Calibri"/>
          <w:b/>
          <w:sz w:val="22"/>
          <w:highlight w:val="yellow"/>
          <w:lang w:val="id-ID"/>
        </w:rPr>
      </w:pPr>
    </w:p>
    <w:p w:rsidR="005A59C9" w:rsidRPr="00075008" w:rsidRDefault="005A59C9" w:rsidP="00ED31E8">
      <w:pPr>
        <w:rPr>
          <w:rFonts w:ascii="Calibri" w:hAnsi="Calibri" w:cs="Calibri"/>
          <w:b/>
          <w:sz w:val="22"/>
          <w:highlight w:val="yellow"/>
          <w:lang w:val="id-ID"/>
        </w:rPr>
      </w:pPr>
    </w:p>
    <w:p w:rsidR="005A59C9" w:rsidRPr="00075008" w:rsidRDefault="005A59C9" w:rsidP="00ED31E8">
      <w:pPr>
        <w:rPr>
          <w:rFonts w:ascii="Calibri" w:hAnsi="Calibri" w:cs="Calibri"/>
          <w:b/>
          <w:sz w:val="22"/>
          <w:highlight w:val="yellow"/>
          <w:lang w:val="id-ID"/>
        </w:rPr>
      </w:pPr>
    </w:p>
    <w:p w:rsidR="00A32305" w:rsidRPr="00075008" w:rsidRDefault="007D0F3D" w:rsidP="007D0F3D">
      <w:pPr>
        <w:ind w:hanging="284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 xml:space="preserve">Format </w:t>
      </w:r>
      <w:r w:rsidR="00A32305" w:rsidRPr="00075008">
        <w:rPr>
          <w:rFonts w:ascii="Calibri" w:hAnsi="Calibri" w:cs="Calibri"/>
          <w:b/>
          <w:sz w:val="22"/>
          <w:lang w:val="id-ID"/>
        </w:rPr>
        <w:t>Berita Acara Bimbingan</w:t>
      </w:r>
    </w:p>
    <w:p w:rsidR="00A32305" w:rsidRPr="00075008" w:rsidRDefault="00A32305" w:rsidP="00ED31E8">
      <w:pPr>
        <w:rPr>
          <w:rFonts w:ascii="Calibri" w:hAnsi="Calibri" w:cs="Calibri"/>
          <w:sz w:val="22"/>
          <w:lang w:val="id-ID"/>
        </w:rPr>
      </w:pPr>
    </w:p>
    <w:p w:rsidR="007D0F3D" w:rsidRPr="00075008" w:rsidRDefault="007D0F3D" w:rsidP="007D0F3D">
      <w:pPr>
        <w:jc w:val="center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BERITA ACARA BIMBINGAN KERJA PRAKTEK</w:t>
      </w:r>
    </w:p>
    <w:p w:rsidR="007D0F3D" w:rsidRPr="00075008" w:rsidRDefault="007D0F3D" w:rsidP="005715E1">
      <w:pPr>
        <w:ind w:left="-284"/>
        <w:rPr>
          <w:rFonts w:ascii="Calibri" w:hAnsi="Calibri" w:cs="Calibri"/>
          <w:b/>
          <w:sz w:val="22"/>
          <w:lang w:val="id-ID"/>
        </w:rPr>
      </w:pPr>
    </w:p>
    <w:p w:rsidR="007D0F3D" w:rsidRPr="00075008" w:rsidRDefault="007D0F3D" w:rsidP="005715E1">
      <w:pPr>
        <w:ind w:left="-284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Dosen Pembimbing</w:t>
      </w:r>
      <w:r w:rsidRPr="00075008">
        <w:rPr>
          <w:rFonts w:ascii="Calibri" w:hAnsi="Calibri" w:cs="Calibri"/>
          <w:b/>
          <w:sz w:val="22"/>
          <w:lang w:val="id-ID"/>
        </w:rPr>
        <w:tab/>
        <w:t>:</w:t>
      </w:r>
    </w:p>
    <w:p w:rsidR="007D0F3D" w:rsidRPr="00075008" w:rsidRDefault="007D0F3D" w:rsidP="005715E1">
      <w:pPr>
        <w:ind w:left="-284"/>
        <w:rPr>
          <w:rFonts w:ascii="Calibri" w:hAnsi="Calibri" w:cs="Calibri"/>
          <w:b/>
          <w:sz w:val="22"/>
          <w:lang w:val="id-ID"/>
        </w:rPr>
      </w:pPr>
      <w:r w:rsidRPr="00075008">
        <w:rPr>
          <w:rFonts w:ascii="Calibri" w:hAnsi="Calibri" w:cs="Calibri"/>
          <w:b/>
          <w:sz w:val="22"/>
          <w:lang w:val="id-ID"/>
        </w:rPr>
        <w:t>Kelas</w:t>
      </w:r>
      <w:r w:rsidRPr="00075008">
        <w:rPr>
          <w:rFonts w:ascii="Calibri" w:hAnsi="Calibri" w:cs="Calibri"/>
          <w:b/>
          <w:sz w:val="22"/>
          <w:lang w:val="id-ID"/>
        </w:rPr>
        <w:tab/>
      </w:r>
      <w:r w:rsidRPr="00075008">
        <w:rPr>
          <w:rFonts w:ascii="Calibri" w:hAnsi="Calibri" w:cs="Calibri"/>
          <w:b/>
          <w:sz w:val="22"/>
          <w:lang w:val="id-ID"/>
        </w:rPr>
        <w:tab/>
      </w:r>
      <w:r w:rsidRPr="00075008">
        <w:rPr>
          <w:rFonts w:ascii="Calibri" w:hAnsi="Calibri" w:cs="Calibri"/>
          <w:b/>
          <w:sz w:val="22"/>
          <w:lang w:val="id-ID"/>
        </w:rPr>
        <w:tab/>
        <w:t>:</w:t>
      </w:r>
    </w:p>
    <w:p w:rsidR="007D0F3D" w:rsidRPr="00075008" w:rsidRDefault="007D0F3D" w:rsidP="007D0F3D">
      <w:pPr>
        <w:rPr>
          <w:rFonts w:ascii="Calibri" w:hAnsi="Calibri" w:cs="Calibri"/>
          <w:b/>
          <w:sz w:val="22"/>
          <w:lang w:val="id-ID"/>
        </w:rPr>
      </w:pPr>
    </w:p>
    <w:p w:rsidR="007D0F3D" w:rsidRPr="00075008" w:rsidRDefault="007D0F3D" w:rsidP="007D0F3D">
      <w:pPr>
        <w:rPr>
          <w:rFonts w:ascii="Calibri" w:hAnsi="Calibri" w:cs="Calibri"/>
          <w:b/>
          <w:sz w:val="22"/>
          <w:lang w:val="id-ID"/>
        </w:rPr>
      </w:pPr>
    </w:p>
    <w:tbl>
      <w:tblPr>
        <w:tblW w:w="5387" w:type="pct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95"/>
        <w:gridCol w:w="1192"/>
        <w:gridCol w:w="3685"/>
        <w:gridCol w:w="2095"/>
        <w:gridCol w:w="1972"/>
      </w:tblGrid>
      <w:tr w:rsidR="00AD57EA" w:rsidRPr="00075008" w:rsidTr="00075008">
        <w:tc>
          <w:tcPr>
            <w:tcW w:w="368" w:type="pct"/>
            <w:shd w:val="clear" w:color="auto" w:fill="auto"/>
            <w:vAlign w:val="center"/>
          </w:tcPr>
          <w:p w:rsidR="007D0F3D" w:rsidRPr="00075008" w:rsidRDefault="007D0F3D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NO</w:t>
            </w:r>
          </w:p>
        </w:tc>
        <w:tc>
          <w:tcPr>
            <w:tcW w:w="589" w:type="pct"/>
            <w:shd w:val="clear" w:color="auto" w:fill="auto"/>
            <w:vAlign w:val="center"/>
          </w:tcPr>
          <w:p w:rsidR="007D0F3D" w:rsidRPr="00075008" w:rsidRDefault="007D0F3D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TANGGAL</w:t>
            </w:r>
          </w:p>
        </w:tc>
        <w:tc>
          <w:tcPr>
            <w:tcW w:w="1919" w:type="pct"/>
            <w:shd w:val="clear" w:color="auto" w:fill="auto"/>
            <w:vAlign w:val="center"/>
          </w:tcPr>
          <w:p w:rsidR="007D0F3D" w:rsidRPr="00075008" w:rsidRDefault="007D0F3D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MATERI</w:t>
            </w:r>
          </w:p>
        </w:tc>
        <w:tc>
          <w:tcPr>
            <w:tcW w:w="1094" w:type="pct"/>
            <w:shd w:val="clear" w:color="auto" w:fill="auto"/>
            <w:vAlign w:val="center"/>
          </w:tcPr>
          <w:p w:rsidR="007D0F3D" w:rsidRPr="00075008" w:rsidRDefault="007D0F3D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PARAF MAHASISWA</w:t>
            </w:r>
          </w:p>
        </w:tc>
        <w:tc>
          <w:tcPr>
            <w:tcW w:w="1030" w:type="pct"/>
            <w:shd w:val="clear" w:color="auto" w:fill="auto"/>
            <w:vAlign w:val="center"/>
          </w:tcPr>
          <w:p w:rsidR="007D0F3D" w:rsidRPr="00075008" w:rsidRDefault="007D0F3D" w:rsidP="00075008">
            <w:pPr>
              <w:jc w:val="center"/>
              <w:rPr>
                <w:rFonts w:ascii="Calibri" w:hAnsi="Calibri" w:cs="Calibri"/>
                <w:b/>
                <w:lang w:val="id-ID"/>
              </w:rPr>
            </w:pPr>
            <w:r w:rsidRPr="00075008">
              <w:rPr>
                <w:rFonts w:ascii="Calibri" w:hAnsi="Calibri" w:cs="Calibri"/>
                <w:b/>
                <w:lang w:val="id-ID"/>
              </w:rPr>
              <w:t>PARAF PEMBIMBING</w:t>
            </w: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  <w:tr w:rsidR="00AD57EA" w:rsidRPr="00075008" w:rsidTr="00075008">
        <w:trPr>
          <w:trHeight w:hRule="exact" w:val="340"/>
        </w:trPr>
        <w:tc>
          <w:tcPr>
            <w:tcW w:w="368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58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919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94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  <w:tc>
          <w:tcPr>
            <w:tcW w:w="1030" w:type="pct"/>
            <w:shd w:val="clear" w:color="auto" w:fill="auto"/>
          </w:tcPr>
          <w:p w:rsidR="007D0F3D" w:rsidRPr="00075008" w:rsidRDefault="007D0F3D" w:rsidP="00DB135A">
            <w:pPr>
              <w:rPr>
                <w:rFonts w:ascii="Calibri" w:hAnsi="Calibri" w:cs="Calibri"/>
                <w:b/>
                <w:lang w:val="id-ID"/>
              </w:rPr>
            </w:pPr>
          </w:p>
        </w:tc>
      </w:tr>
    </w:tbl>
    <w:p w:rsidR="00A32305" w:rsidRPr="00075008" w:rsidRDefault="00A32305" w:rsidP="00ED31E8">
      <w:pPr>
        <w:rPr>
          <w:rFonts w:ascii="Calibri" w:hAnsi="Calibri" w:cs="Calibri"/>
          <w:sz w:val="22"/>
          <w:lang w:val="id-ID"/>
        </w:rPr>
      </w:pPr>
    </w:p>
    <w:p w:rsidR="007D0F3D" w:rsidRPr="00075008" w:rsidRDefault="007D0F3D" w:rsidP="00ED31E8">
      <w:pPr>
        <w:rPr>
          <w:rFonts w:ascii="Calibri" w:hAnsi="Calibri" w:cs="Calibri"/>
          <w:sz w:val="22"/>
          <w:lang w:val="id-ID"/>
        </w:rPr>
      </w:pPr>
      <w:r w:rsidRPr="00075008">
        <w:rPr>
          <w:rFonts w:ascii="Calibri" w:hAnsi="Calibri" w:cs="Calibri"/>
          <w:sz w:val="22"/>
          <w:lang w:val="id-ID"/>
        </w:rPr>
        <w:t>Mengetahui,</w:t>
      </w:r>
    </w:p>
    <w:p w:rsidR="007D0F3D" w:rsidRPr="00075008" w:rsidRDefault="007D0F3D" w:rsidP="00ED31E8">
      <w:pPr>
        <w:rPr>
          <w:rFonts w:ascii="Calibri" w:hAnsi="Calibri" w:cs="Calibri"/>
          <w:sz w:val="22"/>
          <w:lang w:val="id-ID"/>
        </w:rPr>
      </w:pPr>
      <w:r w:rsidRPr="00075008">
        <w:rPr>
          <w:rFonts w:ascii="Calibri" w:hAnsi="Calibri" w:cs="Calibri"/>
          <w:sz w:val="22"/>
          <w:lang w:val="id-ID"/>
        </w:rPr>
        <w:t>Ketua Program Studi Teknik Informatika</w:t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  <w:t>Dosen Pembimbing</w:t>
      </w:r>
    </w:p>
    <w:p w:rsidR="007D0F3D" w:rsidRPr="00075008" w:rsidRDefault="007D0F3D" w:rsidP="00ED31E8">
      <w:pPr>
        <w:rPr>
          <w:rFonts w:ascii="Calibri" w:hAnsi="Calibri" w:cs="Calibri"/>
          <w:sz w:val="22"/>
          <w:lang w:val="id-ID"/>
        </w:rPr>
      </w:pPr>
    </w:p>
    <w:p w:rsidR="007D0F3D" w:rsidRPr="00075008" w:rsidRDefault="007D0F3D" w:rsidP="00ED31E8">
      <w:pPr>
        <w:rPr>
          <w:rFonts w:ascii="Calibri" w:hAnsi="Calibri" w:cs="Calibri"/>
          <w:sz w:val="22"/>
          <w:lang w:val="id-ID"/>
        </w:rPr>
      </w:pPr>
    </w:p>
    <w:p w:rsidR="007D0F3D" w:rsidRPr="00075008" w:rsidRDefault="007D0F3D" w:rsidP="00ED31E8">
      <w:pPr>
        <w:rPr>
          <w:rFonts w:ascii="Calibri" w:hAnsi="Calibri" w:cs="Calibri"/>
          <w:sz w:val="22"/>
          <w:lang w:val="id-ID"/>
        </w:rPr>
      </w:pPr>
    </w:p>
    <w:p w:rsidR="007D0F3D" w:rsidRPr="00075008" w:rsidRDefault="00544E53" w:rsidP="00ED31E8">
      <w:pPr>
        <w:rPr>
          <w:rFonts w:ascii="Calibri" w:hAnsi="Calibri" w:cs="Calibri"/>
          <w:b/>
          <w:sz w:val="22"/>
          <w:u w:val="single"/>
          <w:lang w:val="id-ID"/>
        </w:rPr>
      </w:pPr>
      <w:r>
        <w:rPr>
          <w:rFonts w:ascii="Calibri" w:hAnsi="Calibri" w:cs="Calibri"/>
          <w:b/>
          <w:sz w:val="22"/>
          <w:u w:val="single"/>
          <w:lang w:val="id-ID"/>
        </w:rPr>
        <w:t>Irawan Afrianto</w:t>
      </w:r>
      <w:r w:rsidR="007D0F3D" w:rsidRPr="00075008">
        <w:rPr>
          <w:rFonts w:ascii="Calibri" w:hAnsi="Calibri" w:cs="Calibri"/>
          <w:b/>
          <w:sz w:val="22"/>
          <w:u w:val="single"/>
          <w:lang w:val="id-ID"/>
        </w:rPr>
        <w:t>, S.T., M.T</w:t>
      </w:r>
    </w:p>
    <w:p w:rsidR="007D0F3D" w:rsidRPr="00075008" w:rsidRDefault="007D0F3D" w:rsidP="00ED31E8">
      <w:pPr>
        <w:rPr>
          <w:rFonts w:ascii="Calibri" w:hAnsi="Calibri" w:cs="Calibri"/>
          <w:sz w:val="22"/>
          <w:lang w:val="id-ID"/>
        </w:rPr>
      </w:pPr>
      <w:r w:rsidRPr="00075008">
        <w:rPr>
          <w:rFonts w:ascii="Calibri" w:hAnsi="Calibri" w:cs="Calibri"/>
          <w:sz w:val="22"/>
          <w:lang w:val="id-ID"/>
        </w:rPr>
        <w:t>NIP. 4127.70.06.00</w:t>
      </w:r>
      <w:r w:rsidR="00544E53">
        <w:rPr>
          <w:rFonts w:ascii="Calibri" w:hAnsi="Calibri" w:cs="Calibri"/>
          <w:sz w:val="22"/>
          <w:lang w:val="id-ID"/>
        </w:rPr>
        <w:t>9</w:t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</w:r>
      <w:r w:rsidRPr="00075008">
        <w:rPr>
          <w:rFonts w:ascii="Calibri" w:hAnsi="Calibri" w:cs="Calibri"/>
          <w:sz w:val="22"/>
          <w:lang w:val="id-ID"/>
        </w:rPr>
        <w:tab/>
        <w:t>NIP</w:t>
      </w:r>
    </w:p>
    <w:sectPr w:rsidR="007D0F3D" w:rsidRPr="00075008" w:rsidSect="002B5A2D">
      <w:headerReference w:type="default" r:id="rId34"/>
      <w:pgSz w:w="11907" w:h="16840" w:code="9"/>
      <w:pgMar w:top="1701" w:right="1588" w:bottom="1701" w:left="1588" w:header="1077" w:footer="107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26CA" w:rsidRDefault="00C326CA" w:rsidP="002B5A2D">
      <w:r>
        <w:separator/>
      </w:r>
    </w:p>
  </w:endnote>
  <w:endnote w:type="continuationSeparator" w:id="0">
    <w:p w:rsidR="00C326CA" w:rsidRDefault="00C326CA" w:rsidP="002B5A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26CA" w:rsidRDefault="00C326CA" w:rsidP="002B5A2D">
      <w:r>
        <w:separator/>
      </w:r>
    </w:p>
  </w:footnote>
  <w:footnote w:type="continuationSeparator" w:id="0">
    <w:p w:rsidR="00C326CA" w:rsidRDefault="00C326CA" w:rsidP="002B5A2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1686"/>
      <w:gridCol w:w="3756"/>
      <w:gridCol w:w="3263"/>
    </w:tblGrid>
    <w:tr w:rsidR="00975865" w:rsidRPr="00075008" w:rsidTr="00D72096">
      <w:tc>
        <w:tcPr>
          <w:tcW w:w="1562" w:type="dxa"/>
          <w:vMerge w:val="restart"/>
          <w:shd w:val="clear" w:color="auto" w:fill="auto"/>
        </w:tcPr>
        <w:p w:rsidR="00975865" w:rsidRPr="00075008" w:rsidRDefault="00975865" w:rsidP="00DB135A">
          <w:pPr>
            <w:pStyle w:val="Header"/>
          </w:pPr>
          <w:r>
            <w:rPr>
              <w:noProof/>
              <w:lang w:val="id-ID" w:eastAsia="id-ID"/>
            </w:rPr>
            <w:drawing>
              <wp:inline distT="0" distB="0" distL="0" distR="0">
                <wp:extent cx="904875" cy="904875"/>
                <wp:effectExtent l="19050" t="0" r="9525" b="0"/>
                <wp:docPr id="14" name="Picture 5" descr="logo IF-bw PS 2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 IF-bw PS 26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04875" cy="904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25" w:type="dxa"/>
          <w:vMerge w:val="restart"/>
          <w:shd w:val="clear" w:color="auto" w:fill="auto"/>
          <w:vAlign w:val="center"/>
        </w:tcPr>
        <w:p w:rsidR="00975865" w:rsidRPr="00075008" w:rsidRDefault="00975865" w:rsidP="00DB135A">
          <w:pPr>
            <w:pStyle w:val="Header"/>
            <w:jc w:val="center"/>
            <w:rPr>
              <w:rFonts w:ascii="Calibri" w:hAnsi="Calibri" w:cs="Calibri"/>
              <w:b/>
              <w:sz w:val="22"/>
            </w:rPr>
          </w:pPr>
          <w:r w:rsidRPr="00075008">
            <w:rPr>
              <w:rFonts w:ascii="Calibri" w:hAnsi="Calibri" w:cs="Calibri"/>
              <w:b/>
              <w:sz w:val="22"/>
            </w:rPr>
            <w:t>FTIK / PRODI TEKNIK INFORMATIKA</w:t>
          </w:r>
        </w:p>
      </w:tc>
      <w:tc>
        <w:tcPr>
          <w:tcW w:w="3318" w:type="dxa"/>
          <w:shd w:val="clear" w:color="auto" w:fill="auto"/>
        </w:tcPr>
        <w:p w:rsidR="00975865" w:rsidRPr="00075008" w:rsidRDefault="00975865" w:rsidP="00DB135A">
          <w:pPr>
            <w:pStyle w:val="Header"/>
            <w:tabs>
              <w:tab w:val="left" w:pos="1784"/>
              <w:tab w:val="left" w:pos="2050"/>
            </w:tabs>
            <w:rPr>
              <w:rFonts w:ascii="Calibri" w:hAnsi="Calibri" w:cs="Calibri"/>
              <w:sz w:val="22"/>
            </w:rPr>
          </w:pPr>
          <w:r w:rsidRPr="00075008">
            <w:rPr>
              <w:rFonts w:ascii="Calibri" w:hAnsi="Calibri" w:cs="Calibri"/>
              <w:sz w:val="22"/>
            </w:rPr>
            <w:t>No. Dokumen</w:t>
          </w:r>
          <w:r w:rsidRPr="00075008">
            <w:rPr>
              <w:rFonts w:ascii="Calibri" w:hAnsi="Calibri" w:cs="Calibri"/>
              <w:sz w:val="22"/>
            </w:rPr>
            <w:tab/>
            <w:t>:</w:t>
          </w:r>
          <w:r w:rsidRPr="00075008">
            <w:rPr>
              <w:rFonts w:ascii="Calibri" w:hAnsi="Calibri" w:cs="Calibri"/>
              <w:sz w:val="22"/>
            </w:rPr>
            <w:tab/>
          </w:r>
          <w:r>
            <w:rPr>
              <w:rFonts w:ascii="Calibri" w:hAnsi="Calibri" w:cs="Calibri"/>
              <w:sz w:val="22"/>
            </w:rPr>
            <w:t>IF06</w:t>
          </w:r>
        </w:p>
      </w:tc>
    </w:tr>
    <w:tr w:rsidR="00975865" w:rsidRPr="00075008" w:rsidTr="00D72096">
      <w:tc>
        <w:tcPr>
          <w:tcW w:w="1562" w:type="dxa"/>
          <w:vMerge/>
          <w:shd w:val="clear" w:color="auto" w:fill="auto"/>
        </w:tcPr>
        <w:p w:rsidR="00975865" w:rsidRPr="00075008" w:rsidRDefault="00975865" w:rsidP="00DB135A">
          <w:pPr>
            <w:pStyle w:val="Header"/>
          </w:pPr>
        </w:p>
      </w:tc>
      <w:tc>
        <w:tcPr>
          <w:tcW w:w="3825" w:type="dxa"/>
          <w:vMerge/>
          <w:shd w:val="clear" w:color="auto" w:fill="auto"/>
          <w:vAlign w:val="center"/>
        </w:tcPr>
        <w:p w:rsidR="00975865" w:rsidRPr="00075008" w:rsidRDefault="00975865" w:rsidP="00DB135A">
          <w:pPr>
            <w:pStyle w:val="Header"/>
            <w:jc w:val="center"/>
            <w:rPr>
              <w:rFonts w:ascii="Calibri" w:hAnsi="Calibri" w:cs="Calibri"/>
              <w:sz w:val="22"/>
            </w:rPr>
          </w:pPr>
        </w:p>
      </w:tc>
      <w:tc>
        <w:tcPr>
          <w:tcW w:w="3318" w:type="dxa"/>
          <w:shd w:val="clear" w:color="auto" w:fill="auto"/>
        </w:tcPr>
        <w:p w:rsidR="00975865" w:rsidRPr="00075008" w:rsidRDefault="00975865" w:rsidP="000E7B62">
          <w:pPr>
            <w:pStyle w:val="Header"/>
            <w:tabs>
              <w:tab w:val="left" w:pos="1784"/>
              <w:tab w:val="left" w:pos="2050"/>
            </w:tabs>
            <w:rPr>
              <w:rFonts w:ascii="Calibri" w:hAnsi="Calibri" w:cs="Calibri"/>
              <w:sz w:val="22"/>
            </w:rPr>
          </w:pPr>
          <w:r w:rsidRPr="00075008">
            <w:rPr>
              <w:rFonts w:ascii="Calibri" w:hAnsi="Calibri" w:cs="Calibri"/>
              <w:sz w:val="22"/>
            </w:rPr>
            <w:t>Revisi</w:t>
          </w:r>
          <w:r w:rsidRPr="00075008">
            <w:rPr>
              <w:rFonts w:ascii="Calibri" w:hAnsi="Calibri" w:cs="Calibri"/>
              <w:sz w:val="22"/>
            </w:rPr>
            <w:tab/>
            <w:t>:</w:t>
          </w:r>
          <w:r w:rsidRPr="00075008">
            <w:rPr>
              <w:rFonts w:ascii="Calibri" w:hAnsi="Calibri" w:cs="Calibri"/>
              <w:sz w:val="22"/>
            </w:rPr>
            <w:tab/>
          </w:r>
          <w:r w:rsidR="000E7B62">
            <w:rPr>
              <w:rFonts w:ascii="Calibri" w:hAnsi="Calibri" w:cs="Calibri"/>
              <w:sz w:val="22"/>
            </w:rPr>
            <w:t>2</w:t>
          </w:r>
        </w:p>
      </w:tc>
    </w:tr>
    <w:tr w:rsidR="00975865" w:rsidRPr="00075008" w:rsidTr="00D72096">
      <w:tc>
        <w:tcPr>
          <w:tcW w:w="1562" w:type="dxa"/>
          <w:vMerge/>
          <w:shd w:val="clear" w:color="auto" w:fill="auto"/>
        </w:tcPr>
        <w:p w:rsidR="00975865" w:rsidRPr="00075008" w:rsidRDefault="00975865" w:rsidP="00DB135A">
          <w:pPr>
            <w:pStyle w:val="Header"/>
          </w:pPr>
        </w:p>
      </w:tc>
      <w:tc>
        <w:tcPr>
          <w:tcW w:w="3825" w:type="dxa"/>
          <w:vMerge w:val="restart"/>
          <w:shd w:val="clear" w:color="auto" w:fill="auto"/>
          <w:vAlign w:val="center"/>
        </w:tcPr>
        <w:p w:rsidR="00975865" w:rsidRPr="00075008" w:rsidRDefault="00975865" w:rsidP="006E53BC">
          <w:pPr>
            <w:pStyle w:val="Header"/>
            <w:jc w:val="center"/>
            <w:rPr>
              <w:rFonts w:ascii="Calibri" w:hAnsi="Calibri" w:cs="Calibri"/>
              <w:b/>
              <w:sz w:val="22"/>
              <w:lang w:val="id-ID"/>
            </w:rPr>
          </w:pPr>
          <w:r w:rsidRPr="00075008">
            <w:rPr>
              <w:rFonts w:ascii="Calibri" w:hAnsi="Calibri" w:cs="Calibri"/>
              <w:b/>
              <w:sz w:val="22"/>
            </w:rPr>
            <w:t xml:space="preserve">PROSEDUR </w:t>
          </w:r>
          <w:r w:rsidRPr="00075008">
            <w:rPr>
              <w:rFonts w:ascii="Calibri" w:hAnsi="Calibri" w:cs="Calibri"/>
              <w:b/>
              <w:sz w:val="22"/>
              <w:lang w:val="id-ID"/>
            </w:rPr>
            <w:t xml:space="preserve">PELAKSANAAN </w:t>
          </w:r>
        </w:p>
        <w:p w:rsidR="00975865" w:rsidRPr="00075008" w:rsidRDefault="00975865" w:rsidP="006E53BC">
          <w:pPr>
            <w:pStyle w:val="Header"/>
            <w:jc w:val="center"/>
            <w:rPr>
              <w:rFonts w:ascii="Calibri" w:hAnsi="Calibri" w:cs="Calibri"/>
              <w:b/>
              <w:sz w:val="22"/>
              <w:lang w:val="id-ID"/>
            </w:rPr>
          </w:pPr>
          <w:r w:rsidRPr="00075008">
            <w:rPr>
              <w:rFonts w:ascii="Calibri" w:hAnsi="Calibri" w:cs="Calibri"/>
              <w:b/>
              <w:sz w:val="22"/>
              <w:lang w:val="id-ID"/>
            </w:rPr>
            <w:t>KERJA PRAKTEK</w:t>
          </w:r>
        </w:p>
      </w:tc>
      <w:tc>
        <w:tcPr>
          <w:tcW w:w="3318" w:type="dxa"/>
          <w:shd w:val="clear" w:color="auto" w:fill="auto"/>
        </w:tcPr>
        <w:p w:rsidR="00975865" w:rsidRPr="00075008" w:rsidRDefault="00975865" w:rsidP="000E7B62">
          <w:pPr>
            <w:pStyle w:val="Header"/>
            <w:tabs>
              <w:tab w:val="left" w:pos="1784"/>
              <w:tab w:val="left" w:pos="2050"/>
            </w:tabs>
            <w:rPr>
              <w:rFonts w:ascii="Calibri" w:hAnsi="Calibri" w:cs="Calibri"/>
              <w:sz w:val="22"/>
            </w:rPr>
          </w:pPr>
          <w:r w:rsidRPr="00075008">
            <w:rPr>
              <w:rFonts w:ascii="Calibri" w:hAnsi="Calibri" w:cs="Calibri"/>
              <w:sz w:val="22"/>
            </w:rPr>
            <w:t>Tanggal Berlaku</w:t>
          </w:r>
          <w:r w:rsidRPr="00075008">
            <w:rPr>
              <w:rFonts w:ascii="Calibri" w:hAnsi="Calibri" w:cs="Calibri"/>
              <w:sz w:val="22"/>
            </w:rPr>
            <w:tab/>
            <w:t>:</w:t>
          </w:r>
          <w:r w:rsidRPr="00075008">
            <w:rPr>
              <w:rFonts w:ascii="Calibri" w:hAnsi="Calibri" w:cs="Calibri"/>
              <w:sz w:val="22"/>
            </w:rPr>
            <w:tab/>
          </w:r>
          <w:r>
            <w:rPr>
              <w:rFonts w:ascii="Calibri" w:hAnsi="Calibri" w:cs="Calibri"/>
              <w:sz w:val="22"/>
            </w:rPr>
            <w:t>20</w:t>
          </w:r>
          <w:r w:rsidR="000E7B62">
            <w:rPr>
              <w:rFonts w:ascii="Calibri" w:hAnsi="Calibri" w:cs="Calibri"/>
              <w:sz w:val="22"/>
            </w:rPr>
            <w:t>14</w:t>
          </w:r>
        </w:p>
      </w:tc>
    </w:tr>
    <w:tr w:rsidR="00975865" w:rsidRPr="00075008" w:rsidTr="00D72096">
      <w:tc>
        <w:tcPr>
          <w:tcW w:w="1562" w:type="dxa"/>
          <w:vMerge/>
          <w:shd w:val="clear" w:color="auto" w:fill="auto"/>
        </w:tcPr>
        <w:p w:rsidR="00975865" w:rsidRPr="00075008" w:rsidRDefault="00975865" w:rsidP="00DB135A">
          <w:pPr>
            <w:pStyle w:val="Header"/>
          </w:pPr>
        </w:p>
      </w:tc>
      <w:tc>
        <w:tcPr>
          <w:tcW w:w="3825" w:type="dxa"/>
          <w:vMerge/>
          <w:shd w:val="clear" w:color="auto" w:fill="auto"/>
        </w:tcPr>
        <w:p w:rsidR="00975865" w:rsidRPr="00075008" w:rsidRDefault="00975865" w:rsidP="00DB135A">
          <w:pPr>
            <w:pStyle w:val="Header"/>
            <w:rPr>
              <w:rFonts w:ascii="Calibri" w:hAnsi="Calibri" w:cs="Calibri"/>
              <w:sz w:val="22"/>
            </w:rPr>
          </w:pPr>
        </w:p>
      </w:tc>
      <w:tc>
        <w:tcPr>
          <w:tcW w:w="3318" w:type="dxa"/>
          <w:shd w:val="clear" w:color="auto" w:fill="auto"/>
        </w:tcPr>
        <w:p w:rsidR="00975865" w:rsidRPr="00075008" w:rsidRDefault="00975865" w:rsidP="00DB135A">
          <w:pPr>
            <w:pStyle w:val="Header"/>
            <w:tabs>
              <w:tab w:val="left" w:pos="1784"/>
              <w:tab w:val="left" w:pos="2443"/>
            </w:tabs>
            <w:rPr>
              <w:rFonts w:ascii="Calibri" w:hAnsi="Calibri" w:cs="Calibri"/>
              <w:sz w:val="22"/>
              <w:lang w:val="id-ID"/>
            </w:rPr>
          </w:pPr>
          <w:r w:rsidRPr="00075008">
            <w:rPr>
              <w:rFonts w:ascii="Calibri" w:hAnsi="Calibri" w:cs="Calibri"/>
              <w:sz w:val="22"/>
            </w:rPr>
            <w:t>Halaman</w:t>
          </w:r>
          <w:r w:rsidRPr="00075008">
            <w:rPr>
              <w:rFonts w:ascii="Calibri" w:hAnsi="Calibri" w:cs="Calibri"/>
              <w:sz w:val="22"/>
            </w:rPr>
            <w:tab/>
            <w:t>:</w:t>
          </w:r>
          <w:r w:rsidRPr="00075008">
            <w:rPr>
              <w:rFonts w:ascii="Calibri" w:hAnsi="Calibri" w:cs="Calibri"/>
              <w:sz w:val="22"/>
              <w:lang w:val="id-ID"/>
            </w:rPr>
            <w:t xml:space="preserve">  </w:t>
          </w:r>
          <w:r w:rsidRPr="00075008">
            <w:rPr>
              <w:rFonts w:ascii="Calibri" w:hAnsi="Calibri" w:cs="Calibri"/>
              <w:sz w:val="22"/>
            </w:rPr>
            <w:fldChar w:fldCharType="begin"/>
          </w:r>
          <w:r w:rsidRPr="00075008">
            <w:rPr>
              <w:rFonts w:ascii="Calibri" w:hAnsi="Calibri" w:cs="Calibri"/>
              <w:sz w:val="22"/>
            </w:rPr>
            <w:instrText xml:space="preserve"> PAGE   \* MERGEFORMAT </w:instrText>
          </w:r>
          <w:r w:rsidRPr="00075008">
            <w:rPr>
              <w:rFonts w:ascii="Calibri" w:hAnsi="Calibri" w:cs="Calibri"/>
              <w:sz w:val="22"/>
            </w:rPr>
            <w:fldChar w:fldCharType="separate"/>
          </w:r>
          <w:r w:rsidR="00544E53">
            <w:rPr>
              <w:rFonts w:ascii="Calibri" w:hAnsi="Calibri" w:cs="Calibri"/>
              <w:noProof/>
              <w:sz w:val="22"/>
            </w:rPr>
            <w:t>1</w:t>
          </w:r>
          <w:r w:rsidRPr="00075008">
            <w:rPr>
              <w:rFonts w:ascii="Calibri" w:hAnsi="Calibri" w:cs="Calibri"/>
              <w:noProof/>
              <w:sz w:val="22"/>
            </w:rPr>
            <w:fldChar w:fldCharType="end"/>
          </w:r>
          <w:r w:rsidRPr="00075008">
            <w:rPr>
              <w:rFonts w:ascii="Calibri" w:hAnsi="Calibri" w:cs="Calibri"/>
              <w:sz w:val="22"/>
            </w:rPr>
            <w:t xml:space="preserve"> dari </w:t>
          </w:r>
          <w:r w:rsidRPr="00075008">
            <w:rPr>
              <w:rFonts w:ascii="Calibri" w:hAnsi="Calibri" w:cs="Calibri"/>
              <w:sz w:val="22"/>
              <w:lang w:val="id-ID"/>
            </w:rPr>
            <w:t>25</w:t>
          </w:r>
        </w:p>
      </w:tc>
    </w:tr>
  </w:tbl>
  <w:p w:rsidR="00975865" w:rsidRDefault="0097586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5865" w:rsidRDefault="00975865">
    <w:pPr>
      <w:pStyle w:val="Header"/>
    </w:pPr>
    <w:r>
      <w:tab/>
    </w:r>
    <w:r>
      <w:tab/>
    </w:r>
    <w:r>
      <w:tab/>
    </w: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16"/>
      <w:gridCol w:w="3258"/>
      <w:gridCol w:w="1985"/>
      <w:gridCol w:w="283"/>
      <w:gridCol w:w="1854"/>
    </w:tblGrid>
    <w:tr w:rsidR="00975865" w:rsidRPr="00075008" w:rsidTr="00075008">
      <w:tc>
        <w:tcPr>
          <w:tcW w:w="1386" w:type="dxa"/>
          <w:vMerge w:val="restart"/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>
            <w:rPr>
              <w:rFonts w:ascii="Calibri" w:hAnsi="Calibri" w:cs="Calibri"/>
              <w:noProof/>
              <w:lang w:val="id-ID" w:eastAsia="id-ID"/>
            </w:rPr>
            <w:drawing>
              <wp:inline distT="0" distB="0" distL="0" distR="0">
                <wp:extent cx="733425" cy="742950"/>
                <wp:effectExtent l="19050" t="0" r="9525" b="0"/>
                <wp:docPr id="15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33425" cy="7429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258" w:type="dxa"/>
          <w:vMerge w:val="restart"/>
          <w:shd w:val="clear" w:color="auto" w:fill="auto"/>
          <w:vAlign w:val="center"/>
        </w:tcPr>
        <w:p w:rsidR="00975865" w:rsidRPr="00075008" w:rsidRDefault="00975865" w:rsidP="00075008">
          <w:pPr>
            <w:pStyle w:val="Header"/>
            <w:jc w:val="cent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FTIK/Prodi Teknik Informatika</w:t>
          </w:r>
        </w:p>
      </w:tc>
      <w:tc>
        <w:tcPr>
          <w:tcW w:w="1985" w:type="dxa"/>
          <w:tcBorders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No. Dokumen</w:t>
          </w:r>
        </w:p>
      </w:tc>
      <w:tc>
        <w:tcPr>
          <w:tcW w:w="283" w:type="dxa"/>
          <w:tcBorders>
            <w:left w:val="nil"/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:</w:t>
          </w:r>
        </w:p>
      </w:tc>
      <w:tc>
        <w:tcPr>
          <w:tcW w:w="1854" w:type="dxa"/>
          <w:tcBorders>
            <w:left w:val="nil"/>
          </w:tcBorders>
          <w:shd w:val="clear" w:color="auto" w:fill="auto"/>
        </w:tcPr>
        <w:p w:rsidR="00975865" w:rsidRPr="00075008" w:rsidRDefault="00975865" w:rsidP="00AE0E6A">
          <w:pPr>
            <w:pStyle w:val="Header"/>
            <w:rPr>
              <w:rFonts w:ascii="Calibri" w:hAnsi="Calibri" w:cs="Calibri"/>
            </w:rPr>
          </w:pPr>
        </w:p>
      </w:tc>
    </w:tr>
    <w:tr w:rsidR="00975865" w:rsidRPr="00075008" w:rsidTr="00075008">
      <w:tc>
        <w:tcPr>
          <w:tcW w:w="1386" w:type="dxa"/>
          <w:vMerge/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</w:p>
      </w:tc>
      <w:tc>
        <w:tcPr>
          <w:tcW w:w="3258" w:type="dxa"/>
          <w:vMerge/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</w:p>
      </w:tc>
      <w:tc>
        <w:tcPr>
          <w:tcW w:w="1985" w:type="dxa"/>
          <w:tcBorders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Revisi</w:t>
          </w:r>
        </w:p>
      </w:tc>
      <w:tc>
        <w:tcPr>
          <w:tcW w:w="283" w:type="dxa"/>
          <w:tcBorders>
            <w:left w:val="nil"/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:</w:t>
          </w:r>
        </w:p>
      </w:tc>
      <w:tc>
        <w:tcPr>
          <w:tcW w:w="1854" w:type="dxa"/>
          <w:tcBorders>
            <w:lef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</w:p>
      </w:tc>
    </w:tr>
    <w:tr w:rsidR="00975865" w:rsidRPr="00075008" w:rsidTr="00075008">
      <w:tc>
        <w:tcPr>
          <w:tcW w:w="1386" w:type="dxa"/>
          <w:vMerge/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</w:p>
      </w:tc>
      <w:tc>
        <w:tcPr>
          <w:tcW w:w="3258" w:type="dxa"/>
          <w:vMerge w:val="restart"/>
          <w:shd w:val="clear" w:color="auto" w:fill="auto"/>
          <w:vAlign w:val="center"/>
        </w:tcPr>
        <w:p w:rsidR="00975865" w:rsidRPr="00075008" w:rsidRDefault="00975865" w:rsidP="00075008">
          <w:pPr>
            <w:pStyle w:val="Header"/>
            <w:jc w:val="cent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PROSEDUR PELAKSANAAN KERJA PRAKTEK</w:t>
          </w:r>
        </w:p>
      </w:tc>
      <w:tc>
        <w:tcPr>
          <w:tcW w:w="1985" w:type="dxa"/>
          <w:tcBorders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Tanggal Berlaku</w:t>
          </w:r>
        </w:p>
      </w:tc>
      <w:tc>
        <w:tcPr>
          <w:tcW w:w="283" w:type="dxa"/>
          <w:tcBorders>
            <w:left w:val="nil"/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:</w:t>
          </w:r>
        </w:p>
      </w:tc>
      <w:tc>
        <w:tcPr>
          <w:tcW w:w="1854" w:type="dxa"/>
          <w:tcBorders>
            <w:left w:val="nil"/>
          </w:tcBorders>
          <w:shd w:val="clear" w:color="auto" w:fill="auto"/>
        </w:tcPr>
        <w:p w:rsidR="00975865" w:rsidRPr="00075008" w:rsidRDefault="00975865" w:rsidP="00AE0E6A">
          <w:pPr>
            <w:pStyle w:val="Header"/>
            <w:rPr>
              <w:rFonts w:ascii="Calibri" w:hAnsi="Calibri" w:cs="Calibri"/>
            </w:rPr>
          </w:pPr>
        </w:p>
      </w:tc>
    </w:tr>
    <w:tr w:rsidR="00975865" w:rsidRPr="00075008" w:rsidTr="00075008">
      <w:tc>
        <w:tcPr>
          <w:tcW w:w="1386" w:type="dxa"/>
          <w:vMerge/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</w:p>
      </w:tc>
      <w:tc>
        <w:tcPr>
          <w:tcW w:w="3258" w:type="dxa"/>
          <w:vMerge/>
          <w:shd w:val="clear" w:color="auto" w:fill="auto"/>
          <w:vAlign w:val="center"/>
        </w:tcPr>
        <w:p w:rsidR="00975865" w:rsidRPr="00075008" w:rsidRDefault="00975865" w:rsidP="00075008">
          <w:pPr>
            <w:pStyle w:val="Header"/>
            <w:jc w:val="center"/>
            <w:rPr>
              <w:rFonts w:ascii="Calibri" w:hAnsi="Calibri" w:cs="Calibri"/>
            </w:rPr>
          </w:pPr>
        </w:p>
      </w:tc>
      <w:tc>
        <w:tcPr>
          <w:tcW w:w="1985" w:type="dxa"/>
          <w:tcBorders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Halaman</w:t>
          </w:r>
        </w:p>
      </w:tc>
      <w:tc>
        <w:tcPr>
          <w:tcW w:w="283" w:type="dxa"/>
          <w:tcBorders>
            <w:left w:val="nil"/>
            <w:right w:val="nil"/>
          </w:tcBorders>
          <w:shd w:val="clear" w:color="auto" w:fill="auto"/>
        </w:tcPr>
        <w:p w:rsidR="00975865" w:rsidRPr="00075008" w:rsidRDefault="00975865">
          <w:pPr>
            <w:pStyle w:val="Header"/>
            <w:rPr>
              <w:rFonts w:ascii="Calibri" w:hAnsi="Calibri" w:cs="Calibri"/>
            </w:rPr>
          </w:pPr>
          <w:r w:rsidRPr="00075008">
            <w:rPr>
              <w:rFonts w:ascii="Calibri" w:hAnsi="Calibri" w:cs="Calibri"/>
            </w:rPr>
            <w:t>:</w:t>
          </w:r>
        </w:p>
      </w:tc>
      <w:tc>
        <w:tcPr>
          <w:tcW w:w="1854" w:type="dxa"/>
          <w:tcBorders>
            <w:left w:val="nil"/>
          </w:tcBorders>
          <w:shd w:val="clear" w:color="auto" w:fill="auto"/>
        </w:tcPr>
        <w:p w:rsidR="00975865" w:rsidRPr="00075008" w:rsidRDefault="00975865" w:rsidP="00C85241">
          <w:pPr>
            <w:pStyle w:val="Header"/>
            <w:rPr>
              <w:rFonts w:ascii="Calibri" w:hAnsi="Calibri" w:cs="Calibri"/>
              <w:lang w:val="id-ID"/>
            </w:rPr>
          </w:pPr>
          <w:r w:rsidRPr="00075008">
            <w:rPr>
              <w:rFonts w:ascii="Calibri" w:hAnsi="Calibri" w:cs="Calibri"/>
            </w:rPr>
            <w:fldChar w:fldCharType="begin"/>
          </w:r>
          <w:r w:rsidRPr="00075008">
            <w:rPr>
              <w:rFonts w:ascii="Calibri" w:hAnsi="Calibri" w:cs="Calibri"/>
            </w:rPr>
            <w:instrText xml:space="preserve"> PAGE   \* MERGEFORMAT </w:instrText>
          </w:r>
          <w:r w:rsidRPr="00075008">
            <w:rPr>
              <w:rFonts w:ascii="Calibri" w:hAnsi="Calibri" w:cs="Calibri"/>
            </w:rPr>
            <w:fldChar w:fldCharType="separate"/>
          </w:r>
          <w:r w:rsidR="00544E53">
            <w:rPr>
              <w:rFonts w:ascii="Calibri" w:hAnsi="Calibri" w:cs="Calibri"/>
              <w:noProof/>
            </w:rPr>
            <w:t>24</w:t>
          </w:r>
          <w:r w:rsidRPr="00075008">
            <w:rPr>
              <w:rFonts w:ascii="Calibri" w:hAnsi="Calibri" w:cs="Calibri"/>
            </w:rPr>
            <w:fldChar w:fldCharType="end"/>
          </w:r>
          <w:r w:rsidRPr="00075008">
            <w:rPr>
              <w:rFonts w:ascii="Calibri" w:hAnsi="Calibri" w:cs="Calibri"/>
              <w:noProof/>
            </w:rPr>
            <w:t xml:space="preserve"> dari 2</w:t>
          </w:r>
          <w:r w:rsidRPr="00075008">
            <w:rPr>
              <w:rFonts w:ascii="Calibri" w:hAnsi="Calibri" w:cs="Calibri"/>
              <w:noProof/>
              <w:lang w:val="id-ID"/>
            </w:rPr>
            <w:t>5</w:t>
          </w:r>
        </w:p>
      </w:tc>
    </w:tr>
  </w:tbl>
  <w:p w:rsidR="00975865" w:rsidRDefault="00975865" w:rsidP="002B5A2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5A7ACC"/>
    <w:multiLevelType w:val="hybridMultilevel"/>
    <w:tmpl w:val="314A36DA"/>
    <w:lvl w:ilvl="0" w:tplc="7074AC6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FD463B4"/>
    <w:multiLevelType w:val="hybridMultilevel"/>
    <w:tmpl w:val="68B0A414"/>
    <w:lvl w:ilvl="0" w:tplc="8280DCC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2BC7421"/>
    <w:multiLevelType w:val="multilevel"/>
    <w:tmpl w:val="2ED28A0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7FC60D7"/>
    <w:multiLevelType w:val="hybridMultilevel"/>
    <w:tmpl w:val="65DC284C"/>
    <w:lvl w:ilvl="0" w:tplc="13A4D3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2694653"/>
    <w:multiLevelType w:val="hybridMultilevel"/>
    <w:tmpl w:val="8ACE69D4"/>
    <w:lvl w:ilvl="0" w:tplc="8696D16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28468E0"/>
    <w:multiLevelType w:val="hybridMultilevel"/>
    <w:tmpl w:val="4A061CDA"/>
    <w:lvl w:ilvl="0" w:tplc="FAFE9CE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5487157"/>
    <w:multiLevelType w:val="hybridMultilevel"/>
    <w:tmpl w:val="13981476"/>
    <w:lvl w:ilvl="0" w:tplc="1E8E84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A5B2FE0"/>
    <w:multiLevelType w:val="hybridMultilevel"/>
    <w:tmpl w:val="33B05782"/>
    <w:lvl w:ilvl="0" w:tplc="8CAC4E4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D817AC7"/>
    <w:multiLevelType w:val="hybridMultilevel"/>
    <w:tmpl w:val="4E5A44E2"/>
    <w:lvl w:ilvl="0" w:tplc="00C852A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2E5F3377"/>
    <w:multiLevelType w:val="hybridMultilevel"/>
    <w:tmpl w:val="0636C336"/>
    <w:lvl w:ilvl="0" w:tplc="3146974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347479F9"/>
    <w:multiLevelType w:val="hybridMultilevel"/>
    <w:tmpl w:val="34C61DBE"/>
    <w:lvl w:ilvl="0" w:tplc="87CC0F1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376F4918"/>
    <w:multiLevelType w:val="hybridMultilevel"/>
    <w:tmpl w:val="933C0AC4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99741C"/>
    <w:multiLevelType w:val="hybridMultilevel"/>
    <w:tmpl w:val="28189A90"/>
    <w:lvl w:ilvl="0" w:tplc="B6AA1F54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 w15:restartNumberingAfterBreak="0">
    <w:nsid w:val="3A7B430C"/>
    <w:multiLevelType w:val="hybridMultilevel"/>
    <w:tmpl w:val="EC181984"/>
    <w:lvl w:ilvl="0" w:tplc="7E783F4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3CFD0455"/>
    <w:multiLevelType w:val="hybridMultilevel"/>
    <w:tmpl w:val="D176453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4A5C7398"/>
    <w:multiLevelType w:val="hybridMultilevel"/>
    <w:tmpl w:val="A572780A"/>
    <w:lvl w:ilvl="0" w:tplc="0C603E90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A508C6"/>
    <w:multiLevelType w:val="multilevel"/>
    <w:tmpl w:val="7336802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512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02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76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8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35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50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016" w:hanging="1800"/>
      </w:pPr>
      <w:rPr>
        <w:rFonts w:hint="default"/>
      </w:rPr>
    </w:lvl>
  </w:abstractNum>
  <w:abstractNum w:abstractNumId="17" w15:restartNumberingAfterBreak="0">
    <w:nsid w:val="53801AA0"/>
    <w:multiLevelType w:val="hybridMultilevel"/>
    <w:tmpl w:val="4AB2203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5548E5"/>
    <w:multiLevelType w:val="hybridMultilevel"/>
    <w:tmpl w:val="D578DF10"/>
    <w:lvl w:ilvl="0" w:tplc="3B4640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D443C28"/>
    <w:multiLevelType w:val="hybridMultilevel"/>
    <w:tmpl w:val="FC68D028"/>
    <w:lvl w:ilvl="0" w:tplc="BAF0037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605447D4"/>
    <w:multiLevelType w:val="hybridMultilevel"/>
    <w:tmpl w:val="A11065AA"/>
    <w:lvl w:ilvl="0" w:tplc="DE2026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0641E40"/>
    <w:multiLevelType w:val="hybridMultilevel"/>
    <w:tmpl w:val="F352430C"/>
    <w:lvl w:ilvl="0" w:tplc="2F96ED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66B218A0"/>
    <w:multiLevelType w:val="hybridMultilevel"/>
    <w:tmpl w:val="B7B64E0E"/>
    <w:lvl w:ilvl="0" w:tplc="B6D23AC2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6A9A50F8"/>
    <w:multiLevelType w:val="hybridMultilevel"/>
    <w:tmpl w:val="F8E617F4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090019" w:tentative="1">
      <w:start w:val="1"/>
      <w:numFmt w:val="lowerLetter"/>
      <w:lvlText w:val="%2."/>
      <w:lvlJc w:val="left"/>
      <w:pPr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4" w15:restartNumberingAfterBreak="0">
    <w:nsid w:val="70763BA7"/>
    <w:multiLevelType w:val="hybridMultilevel"/>
    <w:tmpl w:val="5FB6408A"/>
    <w:lvl w:ilvl="0" w:tplc="213E939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718307E2"/>
    <w:multiLevelType w:val="hybridMultilevel"/>
    <w:tmpl w:val="BE984EA4"/>
    <w:lvl w:ilvl="0" w:tplc="8DF224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72B602C2"/>
    <w:multiLevelType w:val="hybridMultilevel"/>
    <w:tmpl w:val="16B20A08"/>
    <w:lvl w:ilvl="0" w:tplc="590A3900">
      <w:start w:val="1"/>
      <w:numFmt w:val="decimal"/>
      <w:lvlText w:val="%1."/>
      <w:lvlJc w:val="left"/>
      <w:pPr>
        <w:tabs>
          <w:tab w:val="num" w:pos="600"/>
        </w:tabs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320"/>
        </w:tabs>
        <w:ind w:left="13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0"/>
        </w:tabs>
        <w:ind w:left="20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60"/>
        </w:tabs>
        <w:ind w:left="27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80"/>
        </w:tabs>
        <w:ind w:left="34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00"/>
        </w:tabs>
        <w:ind w:left="42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920"/>
        </w:tabs>
        <w:ind w:left="49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640"/>
        </w:tabs>
        <w:ind w:left="56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60"/>
        </w:tabs>
        <w:ind w:left="6360" w:hanging="180"/>
      </w:pPr>
    </w:lvl>
  </w:abstractNum>
  <w:abstractNum w:abstractNumId="27" w15:restartNumberingAfterBreak="0">
    <w:nsid w:val="751D2542"/>
    <w:multiLevelType w:val="hybridMultilevel"/>
    <w:tmpl w:val="1C9E55A4"/>
    <w:lvl w:ilvl="0" w:tplc="482AFB24">
      <w:start w:val="1"/>
      <w:numFmt w:val="lowerLetter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8" w15:restartNumberingAfterBreak="0">
    <w:nsid w:val="7AC35849"/>
    <w:multiLevelType w:val="hybridMultilevel"/>
    <w:tmpl w:val="46EC2510"/>
    <w:lvl w:ilvl="0" w:tplc="7082AB9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B9B3DA8"/>
    <w:multiLevelType w:val="hybridMultilevel"/>
    <w:tmpl w:val="42E6DA84"/>
    <w:lvl w:ilvl="0" w:tplc="DBCCB7B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7E195011"/>
    <w:multiLevelType w:val="hybridMultilevel"/>
    <w:tmpl w:val="8B5003C2"/>
    <w:lvl w:ilvl="0" w:tplc="2C90DC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15"/>
  </w:num>
  <w:num w:numId="3">
    <w:abstractNumId w:val="14"/>
  </w:num>
  <w:num w:numId="4">
    <w:abstractNumId w:val="13"/>
  </w:num>
  <w:num w:numId="5">
    <w:abstractNumId w:val="4"/>
  </w:num>
  <w:num w:numId="6">
    <w:abstractNumId w:val="0"/>
  </w:num>
  <w:num w:numId="7">
    <w:abstractNumId w:val="22"/>
  </w:num>
  <w:num w:numId="8">
    <w:abstractNumId w:val="7"/>
  </w:num>
  <w:num w:numId="9">
    <w:abstractNumId w:val="30"/>
  </w:num>
  <w:num w:numId="10">
    <w:abstractNumId w:val="25"/>
  </w:num>
  <w:num w:numId="11">
    <w:abstractNumId w:val="11"/>
  </w:num>
  <w:num w:numId="12">
    <w:abstractNumId w:val="17"/>
  </w:num>
  <w:num w:numId="13">
    <w:abstractNumId w:val="23"/>
  </w:num>
  <w:num w:numId="14">
    <w:abstractNumId w:val="16"/>
  </w:num>
  <w:num w:numId="15">
    <w:abstractNumId w:val="12"/>
  </w:num>
  <w:num w:numId="16">
    <w:abstractNumId w:val="27"/>
  </w:num>
  <w:num w:numId="17">
    <w:abstractNumId w:val="21"/>
  </w:num>
  <w:num w:numId="18">
    <w:abstractNumId w:val="9"/>
  </w:num>
  <w:num w:numId="19">
    <w:abstractNumId w:val="1"/>
  </w:num>
  <w:num w:numId="20">
    <w:abstractNumId w:val="6"/>
  </w:num>
  <w:num w:numId="21">
    <w:abstractNumId w:val="8"/>
  </w:num>
  <w:num w:numId="22">
    <w:abstractNumId w:val="20"/>
  </w:num>
  <w:num w:numId="23">
    <w:abstractNumId w:val="24"/>
  </w:num>
  <w:num w:numId="24">
    <w:abstractNumId w:val="10"/>
  </w:num>
  <w:num w:numId="25">
    <w:abstractNumId w:val="5"/>
  </w:num>
  <w:num w:numId="26">
    <w:abstractNumId w:val="29"/>
  </w:num>
  <w:num w:numId="27">
    <w:abstractNumId w:val="28"/>
  </w:num>
  <w:num w:numId="28">
    <w:abstractNumId w:val="18"/>
  </w:num>
  <w:num w:numId="29">
    <w:abstractNumId w:val="3"/>
  </w:num>
  <w:num w:numId="30">
    <w:abstractNumId w:val="19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B5A2D"/>
    <w:rsid w:val="00014AD5"/>
    <w:rsid w:val="00014B51"/>
    <w:rsid w:val="000151FC"/>
    <w:rsid w:val="00022422"/>
    <w:rsid w:val="00024F1B"/>
    <w:rsid w:val="00027DD4"/>
    <w:rsid w:val="000360DC"/>
    <w:rsid w:val="000362D5"/>
    <w:rsid w:val="000553DB"/>
    <w:rsid w:val="00057774"/>
    <w:rsid w:val="0006509E"/>
    <w:rsid w:val="00066037"/>
    <w:rsid w:val="000705EF"/>
    <w:rsid w:val="00075008"/>
    <w:rsid w:val="00083597"/>
    <w:rsid w:val="00093A29"/>
    <w:rsid w:val="000C4F11"/>
    <w:rsid w:val="000D7501"/>
    <w:rsid w:val="000E1F9C"/>
    <w:rsid w:val="000E7B62"/>
    <w:rsid w:val="000F2B5E"/>
    <w:rsid w:val="00102CD1"/>
    <w:rsid w:val="00103FF6"/>
    <w:rsid w:val="0011031A"/>
    <w:rsid w:val="00113879"/>
    <w:rsid w:val="0015647E"/>
    <w:rsid w:val="00171725"/>
    <w:rsid w:val="00174E61"/>
    <w:rsid w:val="00186BED"/>
    <w:rsid w:val="00187976"/>
    <w:rsid w:val="0019512A"/>
    <w:rsid w:val="00196E9D"/>
    <w:rsid w:val="001A05AA"/>
    <w:rsid w:val="001C6731"/>
    <w:rsid w:val="001D6D99"/>
    <w:rsid w:val="001F3F78"/>
    <w:rsid w:val="0020085D"/>
    <w:rsid w:val="00201476"/>
    <w:rsid w:val="0021156B"/>
    <w:rsid w:val="00252877"/>
    <w:rsid w:val="00254DED"/>
    <w:rsid w:val="00271CFE"/>
    <w:rsid w:val="00280983"/>
    <w:rsid w:val="002A041B"/>
    <w:rsid w:val="002A14D1"/>
    <w:rsid w:val="002A51D0"/>
    <w:rsid w:val="002B5A2D"/>
    <w:rsid w:val="002C3562"/>
    <w:rsid w:val="002D0068"/>
    <w:rsid w:val="002D1766"/>
    <w:rsid w:val="002D5367"/>
    <w:rsid w:val="002D6D40"/>
    <w:rsid w:val="002F48B7"/>
    <w:rsid w:val="00301C12"/>
    <w:rsid w:val="00307763"/>
    <w:rsid w:val="00316D88"/>
    <w:rsid w:val="00321EBD"/>
    <w:rsid w:val="00325482"/>
    <w:rsid w:val="003272B8"/>
    <w:rsid w:val="00331B96"/>
    <w:rsid w:val="00332A68"/>
    <w:rsid w:val="00337FB9"/>
    <w:rsid w:val="0034607E"/>
    <w:rsid w:val="00352530"/>
    <w:rsid w:val="00354651"/>
    <w:rsid w:val="003548C1"/>
    <w:rsid w:val="0037484A"/>
    <w:rsid w:val="00375186"/>
    <w:rsid w:val="00377734"/>
    <w:rsid w:val="00382C9E"/>
    <w:rsid w:val="003850FE"/>
    <w:rsid w:val="003964E9"/>
    <w:rsid w:val="003B491E"/>
    <w:rsid w:val="003C0724"/>
    <w:rsid w:val="003C68C7"/>
    <w:rsid w:val="003D028A"/>
    <w:rsid w:val="003D222B"/>
    <w:rsid w:val="0040329A"/>
    <w:rsid w:val="00407825"/>
    <w:rsid w:val="00413D75"/>
    <w:rsid w:val="004154C5"/>
    <w:rsid w:val="00416049"/>
    <w:rsid w:val="00421C37"/>
    <w:rsid w:val="00440E90"/>
    <w:rsid w:val="00441327"/>
    <w:rsid w:val="00446072"/>
    <w:rsid w:val="004472B6"/>
    <w:rsid w:val="00457A22"/>
    <w:rsid w:val="00463511"/>
    <w:rsid w:val="00466243"/>
    <w:rsid w:val="004926F6"/>
    <w:rsid w:val="00492B1D"/>
    <w:rsid w:val="00496DC7"/>
    <w:rsid w:val="004A7EB1"/>
    <w:rsid w:val="004E46F8"/>
    <w:rsid w:val="004E6ACE"/>
    <w:rsid w:val="00505A57"/>
    <w:rsid w:val="0051387B"/>
    <w:rsid w:val="00514017"/>
    <w:rsid w:val="00527718"/>
    <w:rsid w:val="00533D5C"/>
    <w:rsid w:val="00536E9E"/>
    <w:rsid w:val="00542B67"/>
    <w:rsid w:val="00544E53"/>
    <w:rsid w:val="00566D0C"/>
    <w:rsid w:val="005715E1"/>
    <w:rsid w:val="005719B2"/>
    <w:rsid w:val="00571E02"/>
    <w:rsid w:val="00594411"/>
    <w:rsid w:val="005A45FB"/>
    <w:rsid w:val="005A4B6F"/>
    <w:rsid w:val="005A59C9"/>
    <w:rsid w:val="005B2783"/>
    <w:rsid w:val="005C2DF9"/>
    <w:rsid w:val="005C6945"/>
    <w:rsid w:val="005C7EDE"/>
    <w:rsid w:val="005C7FE1"/>
    <w:rsid w:val="005D1298"/>
    <w:rsid w:val="005D1334"/>
    <w:rsid w:val="005E06B7"/>
    <w:rsid w:val="005E30BF"/>
    <w:rsid w:val="005F54EC"/>
    <w:rsid w:val="00602C9D"/>
    <w:rsid w:val="006138EA"/>
    <w:rsid w:val="00630141"/>
    <w:rsid w:val="00630A8E"/>
    <w:rsid w:val="006341A1"/>
    <w:rsid w:val="006471E6"/>
    <w:rsid w:val="0065255D"/>
    <w:rsid w:val="00652788"/>
    <w:rsid w:val="00663E62"/>
    <w:rsid w:val="006708C9"/>
    <w:rsid w:val="00672E65"/>
    <w:rsid w:val="006846D9"/>
    <w:rsid w:val="006B20AC"/>
    <w:rsid w:val="006C3FBD"/>
    <w:rsid w:val="006D187B"/>
    <w:rsid w:val="006E53BC"/>
    <w:rsid w:val="006F5AAF"/>
    <w:rsid w:val="006F5B74"/>
    <w:rsid w:val="0070129B"/>
    <w:rsid w:val="0070427B"/>
    <w:rsid w:val="00723B7A"/>
    <w:rsid w:val="00726595"/>
    <w:rsid w:val="00727504"/>
    <w:rsid w:val="00730CA1"/>
    <w:rsid w:val="00732E36"/>
    <w:rsid w:val="00733181"/>
    <w:rsid w:val="00753646"/>
    <w:rsid w:val="00761C29"/>
    <w:rsid w:val="00763EBF"/>
    <w:rsid w:val="00764E5D"/>
    <w:rsid w:val="00777352"/>
    <w:rsid w:val="00795DBA"/>
    <w:rsid w:val="00797172"/>
    <w:rsid w:val="007B024C"/>
    <w:rsid w:val="007B2F04"/>
    <w:rsid w:val="007D0F3D"/>
    <w:rsid w:val="007D2F4F"/>
    <w:rsid w:val="007E683B"/>
    <w:rsid w:val="007F3131"/>
    <w:rsid w:val="007F5A84"/>
    <w:rsid w:val="008165D0"/>
    <w:rsid w:val="008174E3"/>
    <w:rsid w:val="00821415"/>
    <w:rsid w:val="00823DC9"/>
    <w:rsid w:val="00832955"/>
    <w:rsid w:val="00832F97"/>
    <w:rsid w:val="008330A1"/>
    <w:rsid w:val="00834B0C"/>
    <w:rsid w:val="00857868"/>
    <w:rsid w:val="0086231C"/>
    <w:rsid w:val="0087193E"/>
    <w:rsid w:val="008730D4"/>
    <w:rsid w:val="00876B5C"/>
    <w:rsid w:val="00877B95"/>
    <w:rsid w:val="00877E95"/>
    <w:rsid w:val="008819C9"/>
    <w:rsid w:val="00885898"/>
    <w:rsid w:val="0089309C"/>
    <w:rsid w:val="008B2737"/>
    <w:rsid w:val="008B2934"/>
    <w:rsid w:val="008B5F40"/>
    <w:rsid w:val="008B6C73"/>
    <w:rsid w:val="008D3ED4"/>
    <w:rsid w:val="008E37EC"/>
    <w:rsid w:val="008E3DD8"/>
    <w:rsid w:val="008F6B6C"/>
    <w:rsid w:val="008F75F2"/>
    <w:rsid w:val="00901112"/>
    <w:rsid w:val="00902E1A"/>
    <w:rsid w:val="00910DB1"/>
    <w:rsid w:val="00923F82"/>
    <w:rsid w:val="0094611B"/>
    <w:rsid w:val="0095317B"/>
    <w:rsid w:val="00956BF8"/>
    <w:rsid w:val="009614E0"/>
    <w:rsid w:val="00964CDF"/>
    <w:rsid w:val="00975865"/>
    <w:rsid w:val="00975A50"/>
    <w:rsid w:val="00982069"/>
    <w:rsid w:val="0098686F"/>
    <w:rsid w:val="009C20F5"/>
    <w:rsid w:val="009D1077"/>
    <w:rsid w:val="009D1600"/>
    <w:rsid w:val="009E08C6"/>
    <w:rsid w:val="009E364B"/>
    <w:rsid w:val="00A036EA"/>
    <w:rsid w:val="00A05698"/>
    <w:rsid w:val="00A07E8F"/>
    <w:rsid w:val="00A32305"/>
    <w:rsid w:val="00A33B88"/>
    <w:rsid w:val="00A41B87"/>
    <w:rsid w:val="00A53733"/>
    <w:rsid w:val="00A62768"/>
    <w:rsid w:val="00A6600E"/>
    <w:rsid w:val="00A74A7B"/>
    <w:rsid w:val="00A84174"/>
    <w:rsid w:val="00A91CF8"/>
    <w:rsid w:val="00A93D78"/>
    <w:rsid w:val="00AA0FA1"/>
    <w:rsid w:val="00AA6E49"/>
    <w:rsid w:val="00AB14C7"/>
    <w:rsid w:val="00AC20F9"/>
    <w:rsid w:val="00AC2E2A"/>
    <w:rsid w:val="00AD486D"/>
    <w:rsid w:val="00AD57EA"/>
    <w:rsid w:val="00AE02E8"/>
    <w:rsid w:val="00AE0CDE"/>
    <w:rsid w:val="00AE0E6A"/>
    <w:rsid w:val="00AE0EE9"/>
    <w:rsid w:val="00AE7F14"/>
    <w:rsid w:val="00AF3DBD"/>
    <w:rsid w:val="00B04102"/>
    <w:rsid w:val="00B175FF"/>
    <w:rsid w:val="00B2299F"/>
    <w:rsid w:val="00B25E2C"/>
    <w:rsid w:val="00B27057"/>
    <w:rsid w:val="00B3027A"/>
    <w:rsid w:val="00B462D4"/>
    <w:rsid w:val="00B6288C"/>
    <w:rsid w:val="00B629B4"/>
    <w:rsid w:val="00B64179"/>
    <w:rsid w:val="00B705AF"/>
    <w:rsid w:val="00B830AF"/>
    <w:rsid w:val="00B83458"/>
    <w:rsid w:val="00B970C0"/>
    <w:rsid w:val="00B979F4"/>
    <w:rsid w:val="00BA65F4"/>
    <w:rsid w:val="00BA677E"/>
    <w:rsid w:val="00BA6BE6"/>
    <w:rsid w:val="00BB3A09"/>
    <w:rsid w:val="00BB538D"/>
    <w:rsid w:val="00BB7309"/>
    <w:rsid w:val="00BD0710"/>
    <w:rsid w:val="00BD52D4"/>
    <w:rsid w:val="00BE3E3E"/>
    <w:rsid w:val="00C038F0"/>
    <w:rsid w:val="00C0582C"/>
    <w:rsid w:val="00C05882"/>
    <w:rsid w:val="00C07413"/>
    <w:rsid w:val="00C11CEF"/>
    <w:rsid w:val="00C26BC1"/>
    <w:rsid w:val="00C326CA"/>
    <w:rsid w:val="00C4351A"/>
    <w:rsid w:val="00C45FA9"/>
    <w:rsid w:val="00C46202"/>
    <w:rsid w:val="00C46D3E"/>
    <w:rsid w:val="00C5594F"/>
    <w:rsid w:val="00C665C2"/>
    <w:rsid w:val="00C84CC8"/>
    <w:rsid w:val="00C85241"/>
    <w:rsid w:val="00C91DAB"/>
    <w:rsid w:val="00CA379B"/>
    <w:rsid w:val="00CC200D"/>
    <w:rsid w:val="00CC4F00"/>
    <w:rsid w:val="00CC5FEC"/>
    <w:rsid w:val="00CE08FB"/>
    <w:rsid w:val="00CE2D64"/>
    <w:rsid w:val="00CE4051"/>
    <w:rsid w:val="00CF1782"/>
    <w:rsid w:val="00CF2896"/>
    <w:rsid w:val="00D01B4C"/>
    <w:rsid w:val="00D148AE"/>
    <w:rsid w:val="00D2544E"/>
    <w:rsid w:val="00D42FF6"/>
    <w:rsid w:val="00D64668"/>
    <w:rsid w:val="00D72096"/>
    <w:rsid w:val="00D85702"/>
    <w:rsid w:val="00D86853"/>
    <w:rsid w:val="00D91A4A"/>
    <w:rsid w:val="00DB135A"/>
    <w:rsid w:val="00DB5057"/>
    <w:rsid w:val="00DC389C"/>
    <w:rsid w:val="00DC6E12"/>
    <w:rsid w:val="00DD1D79"/>
    <w:rsid w:val="00DD450C"/>
    <w:rsid w:val="00DE6417"/>
    <w:rsid w:val="00DF389C"/>
    <w:rsid w:val="00E13B27"/>
    <w:rsid w:val="00E1566F"/>
    <w:rsid w:val="00E20513"/>
    <w:rsid w:val="00E20D92"/>
    <w:rsid w:val="00E3349B"/>
    <w:rsid w:val="00E4386E"/>
    <w:rsid w:val="00E46CBB"/>
    <w:rsid w:val="00E570D0"/>
    <w:rsid w:val="00E60C31"/>
    <w:rsid w:val="00E62DB6"/>
    <w:rsid w:val="00E77F96"/>
    <w:rsid w:val="00E90E5A"/>
    <w:rsid w:val="00E95078"/>
    <w:rsid w:val="00E95E0D"/>
    <w:rsid w:val="00EB47BA"/>
    <w:rsid w:val="00EC3F8A"/>
    <w:rsid w:val="00EC6CAF"/>
    <w:rsid w:val="00ED2993"/>
    <w:rsid w:val="00ED31E8"/>
    <w:rsid w:val="00ED5A59"/>
    <w:rsid w:val="00ED5B50"/>
    <w:rsid w:val="00EE234D"/>
    <w:rsid w:val="00EF229A"/>
    <w:rsid w:val="00F0404C"/>
    <w:rsid w:val="00F126C8"/>
    <w:rsid w:val="00F53927"/>
    <w:rsid w:val="00F71680"/>
    <w:rsid w:val="00F970BA"/>
    <w:rsid w:val="00FA10B7"/>
    <w:rsid w:val="00FA1638"/>
    <w:rsid w:val="00FA243C"/>
    <w:rsid w:val="00FA648A"/>
    <w:rsid w:val="00FC0A4D"/>
    <w:rsid w:val="00FF6E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6919092"/>
  <w15:docId w15:val="{D9EEA854-DF1F-42D6-9D2D-E189AA416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1B96"/>
    <w:pPr>
      <w:jc w:val="both"/>
    </w:pPr>
    <w:rPr>
      <w:rFonts w:ascii="Times New Roman" w:hAnsi="Times New Roman"/>
      <w:sz w:val="24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272B8"/>
    <w:pPr>
      <w:keepNext/>
      <w:keepLines/>
      <w:numPr>
        <w:numId w:val="2"/>
      </w:numPr>
      <w:outlineLvl w:val="0"/>
    </w:pPr>
    <w:rPr>
      <w:rFonts w:ascii="Cambria" w:eastAsia="Times New Roman" w:hAnsi="Cambria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272B8"/>
    <w:pPr>
      <w:keepNext/>
      <w:keepLines/>
      <w:numPr>
        <w:ilvl w:val="1"/>
        <w:numId w:val="1"/>
      </w:numPr>
      <w:spacing w:before="20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272B8"/>
    <w:pPr>
      <w:keepNext/>
      <w:keepLines/>
      <w:numPr>
        <w:ilvl w:val="2"/>
        <w:numId w:val="1"/>
      </w:numPr>
      <w:spacing w:before="200"/>
      <w:outlineLvl w:val="2"/>
    </w:pPr>
    <w:rPr>
      <w:rFonts w:ascii="Cambria" w:eastAsia="Times New Roman" w:hAnsi="Cambria"/>
      <w:b/>
      <w:bCs/>
      <w:color w:val="4F81BD"/>
      <w:sz w:val="20"/>
      <w:szCs w:val="20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272B8"/>
    <w:pPr>
      <w:keepNext/>
      <w:keepLines/>
      <w:numPr>
        <w:ilvl w:val="3"/>
        <w:numId w:val="1"/>
      </w:numPr>
      <w:spacing w:before="200"/>
      <w:outlineLvl w:val="3"/>
    </w:pPr>
    <w:rPr>
      <w:rFonts w:ascii="Cambria" w:eastAsia="Times New Roman" w:hAnsi="Cambria"/>
      <w:b/>
      <w:bCs/>
      <w:i/>
      <w:iCs/>
      <w:color w:val="4F81BD"/>
      <w:sz w:val="20"/>
      <w:szCs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272B8"/>
    <w:pPr>
      <w:keepNext/>
      <w:keepLines/>
      <w:numPr>
        <w:ilvl w:val="4"/>
        <w:numId w:val="1"/>
      </w:numPr>
      <w:spacing w:before="200"/>
      <w:outlineLvl w:val="4"/>
    </w:pPr>
    <w:rPr>
      <w:rFonts w:ascii="Cambria" w:eastAsia="Times New Roman" w:hAnsi="Cambria"/>
      <w:color w:val="243F60"/>
      <w:sz w:val="20"/>
      <w:szCs w:val="2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272B8"/>
    <w:pPr>
      <w:keepNext/>
      <w:keepLines/>
      <w:numPr>
        <w:ilvl w:val="5"/>
        <w:numId w:val="1"/>
      </w:numPr>
      <w:spacing w:before="200"/>
      <w:outlineLvl w:val="5"/>
    </w:pPr>
    <w:rPr>
      <w:rFonts w:ascii="Cambria" w:eastAsia="Times New Roman" w:hAnsi="Cambria"/>
      <w:i/>
      <w:iCs/>
      <w:color w:val="243F60"/>
      <w:sz w:val="20"/>
      <w:szCs w:val="2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272B8"/>
    <w:pPr>
      <w:keepNext/>
      <w:keepLines/>
      <w:numPr>
        <w:ilvl w:val="6"/>
        <w:numId w:val="1"/>
      </w:numPr>
      <w:spacing w:before="200"/>
      <w:outlineLvl w:val="6"/>
    </w:pPr>
    <w:rPr>
      <w:rFonts w:ascii="Cambria" w:eastAsia="Times New Roman" w:hAnsi="Cambria"/>
      <w:i/>
      <w:iCs/>
      <w:color w:val="404040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272B8"/>
    <w:pPr>
      <w:keepNext/>
      <w:keepLines/>
      <w:numPr>
        <w:ilvl w:val="7"/>
        <w:numId w:val="1"/>
      </w:numPr>
      <w:spacing w:before="200"/>
      <w:outlineLvl w:val="7"/>
    </w:pPr>
    <w:rPr>
      <w:rFonts w:ascii="Cambria" w:eastAsia="Times New Roman" w:hAnsi="Cambria"/>
      <w:color w:val="40404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272B8"/>
    <w:pPr>
      <w:keepNext/>
      <w:keepLines/>
      <w:numPr>
        <w:ilvl w:val="8"/>
        <w:numId w:val="1"/>
      </w:numPr>
      <w:spacing w:before="200"/>
      <w:outlineLvl w:val="8"/>
    </w:pPr>
    <w:rPr>
      <w:rFonts w:ascii="Cambria" w:eastAsia="Times New Roman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B5A2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B5A2D"/>
  </w:style>
  <w:style w:type="paragraph" w:styleId="Footer">
    <w:name w:val="footer"/>
    <w:basedOn w:val="Normal"/>
    <w:link w:val="FooterChar"/>
    <w:uiPriority w:val="99"/>
    <w:unhideWhenUsed/>
    <w:rsid w:val="002B5A2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B5A2D"/>
  </w:style>
  <w:style w:type="paragraph" w:styleId="BalloonText">
    <w:name w:val="Balloon Text"/>
    <w:basedOn w:val="Normal"/>
    <w:link w:val="BalloonTextChar"/>
    <w:uiPriority w:val="99"/>
    <w:semiHidden/>
    <w:unhideWhenUsed/>
    <w:rsid w:val="002B5A2D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2B5A2D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5A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link w:val="Heading1"/>
    <w:uiPriority w:val="9"/>
    <w:rsid w:val="003272B8"/>
    <w:rPr>
      <w:rFonts w:ascii="Cambria" w:eastAsia="Times New Roman" w:hAnsi="Cambria" w:cs="Times New Roman"/>
      <w:b/>
      <w:bCs/>
      <w:sz w:val="24"/>
      <w:szCs w:val="28"/>
    </w:rPr>
  </w:style>
  <w:style w:type="character" w:customStyle="1" w:styleId="Heading2Char">
    <w:name w:val="Heading 2 Char"/>
    <w:link w:val="Heading2"/>
    <w:uiPriority w:val="9"/>
    <w:semiHidden/>
    <w:rsid w:val="003272B8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link w:val="Heading3"/>
    <w:uiPriority w:val="9"/>
    <w:semiHidden/>
    <w:rsid w:val="003272B8"/>
    <w:rPr>
      <w:rFonts w:ascii="Cambria" w:eastAsia="Times New Roman" w:hAnsi="Cambria" w:cs="Times New Roman"/>
      <w:b/>
      <w:bCs/>
      <w:color w:val="4F81BD"/>
    </w:rPr>
  </w:style>
  <w:style w:type="character" w:customStyle="1" w:styleId="Heading4Char">
    <w:name w:val="Heading 4 Char"/>
    <w:link w:val="Heading4"/>
    <w:uiPriority w:val="9"/>
    <w:semiHidden/>
    <w:rsid w:val="003272B8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Heading5Char">
    <w:name w:val="Heading 5 Char"/>
    <w:link w:val="Heading5"/>
    <w:uiPriority w:val="9"/>
    <w:semiHidden/>
    <w:rsid w:val="003272B8"/>
    <w:rPr>
      <w:rFonts w:ascii="Cambria" w:eastAsia="Times New Roman" w:hAnsi="Cambria" w:cs="Times New Roman"/>
      <w:color w:val="243F60"/>
    </w:rPr>
  </w:style>
  <w:style w:type="character" w:customStyle="1" w:styleId="Heading6Char">
    <w:name w:val="Heading 6 Char"/>
    <w:link w:val="Heading6"/>
    <w:uiPriority w:val="9"/>
    <w:semiHidden/>
    <w:rsid w:val="003272B8"/>
    <w:rPr>
      <w:rFonts w:ascii="Cambria" w:eastAsia="Times New Roman" w:hAnsi="Cambria" w:cs="Times New Roman"/>
      <w:i/>
      <w:iCs/>
      <w:color w:val="243F60"/>
    </w:rPr>
  </w:style>
  <w:style w:type="character" w:customStyle="1" w:styleId="Heading7Char">
    <w:name w:val="Heading 7 Char"/>
    <w:link w:val="Heading7"/>
    <w:uiPriority w:val="9"/>
    <w:semiHidden/>
    <w:rsid w:val="003272B8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3272B8"/>
    <w:rPr>
      <w:rFonts w:ascii="Cambria" w:eastAsia="Times New Roman" w:hAnsi="Cambria" w:cs="Times New Roman"/>
      <w:color w:val="404040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3272B8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istParagraph">
    <w:name w:val="List Paragraph"/>
    <w:basedOn w:val="Normal"/>
    <w:uiPriority w:val="34"/>
    <w:qFormat/>
    <w:rsid w:val="003272B8"/>
    <w:pPr>
      <w:spacing w:after="200" w:line="276" w:lineRule="auto"/>
      <w:ind w:left="720"/>
      <w:contextualSpacing/>
      <w:jc w:val="left"/>
    </w:pPr>
  </w:style>
  <w:style w:type="paragraph" w:styleId="TOC1">
    <w:name w:val="toc 1"/>
    <w:basedOn w:val="Normal"/>
    <w:next w:val="Normal"/>
    <w:autoRedefine/>
    <w:uiPriority w:val="39"/>
    <w:unhideWhenUsed/>
    <w:rsid w:val="003272B8"/>
    <w:pPr>
      <w:spacing w:after="100"/>
    </w:pPr>
  </w:style>
  <w:style w:type="character" w:styleId="Hyperlink">
    <w:name w:val="Hyperlink"/>
    <w:uiPriority w:val="99"/>
    <w:unhideWhenUsed/>
    <w:rsid w:val="003272B8"/>
    <w:rPr>
      <w:color w:val="0000FF"/>
      <w:u w:val="single"/>
    </w:rPr>
  </w:style>
  <w:style w:type="paragraph" w:styleId="Subtitle">
    <w:name w:val="Subtitle"/>
    <w:basedOn w:val="Normal"/>
    <w:link w:val="SubtitleChar"/>
    <w:qFormat/>
    <w:rsid w:val="00CC200D"/>
    <w:pPr>
      <w:spacing w:before="840" w:after="360"/>
      <w:jc w:val="center"/>
    </w:pPr>
    <w:rPr>
      <w:rFonts w:ascii="Courier" w:eastAsia="Times New Roman" w:hAnsi="Courier"/>
      <w:b/>
      <w:bCs/>
      <w:sz w:val="28"/>
      <w:szCs w:val="24"/>
    </w:rPr>
  </w:style>
  <w:style w:type="character" w:customStyle="1" w:styleId="SubtitleChar">
    <w:name w:val="Subtitle Char"/>
    <w:link w:val="Subtitle"/>
    <w:rsid w:val="00CC200D"/>
    <w:rPr>
      <w:rFonts w:ascii="Courier" w:eastAsia="Times New Roman" w:hAnsi="Courier" w:cs="Times New Roman"/>
      <w:b/>
      <w:bCs/>
      <w:sz w:val="28"/>
      <w:szCs w:val="24"/>
    </w:rPr>
  </w:style>
  <w:style w:type="paragraph" w:styleId="BodyText">
    <w:name w:val="Body Text"/>
    <w:basedOn w:val="Normal"/>
    <w:link w:val="BodyTextChar"/>
    <w:rsid w:val="008E3DD8"/>
    <w:rPr>
      <w:rFonts w:ascii="Tahoma" w:eastAsia="Times New Roman" w:hAnsi="Tahoma"/>
      <w:szCs w:val="20"/>
    </w:rPr>
  </w:style>
  <w:style w:type="character" w:customStyle="1" w:styleId="BodyTextChar">
    <w:name w:val="Body Text Char"/>
    <w:link w:val="BodyText"/>
    <w:rsid w:val="008E3DD8"/>
    <w:rPr>
      <w:rFonts w:ascii="Tahoma" w:eastAsia="Times New Roman" w:hAnsi="Tahoma" w:cs="Times New Roman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04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1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46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6.vsd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33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Drawing10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oleObject" Target="embeddings/Microsoft_Visio_2003-2010_Drawing11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9.vsd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C4695-5D46-44E0-9F00-ADF974776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26</Pages>
  <Words>2340</Words>
  <Characters>13343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as Komputer Indonesia</Company>
  <LinksUpToDate>false</LinksUpToDate>
  <CharactersWithSpaces>15652</CharactersWithSpaces>
  <SharedDoc>false</SharedDoc>
  <HLinks>
    <vt:vector size="48" baseType="variant">
      <vt:variant>
        <vt:i4>163846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05498025</vt:lpwstr>
      </vt:variant>
      <vt:variant>
        <vt:i4>16384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05498024</vt:lpwstr>
      </vt:variant>
      <vt:variant>
        <vt:i4>16384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05498023</vt:lpwstr>
      </vt:variant>
      <vt:variant>
        <vt:i4>16384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05498022</vt:lpwstr>
      </vt:variant>
      <vt:variant>
        <vt:i4>16384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05498021</vt:lpwstr>
      </vt:variant>
      <vt:variant>
        <vt:i4>163846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05498020</vt:lpwstr>
      </vt:variant>
      <vt:variant>
        <vt:i4>170399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05498019</vt:lpwstr>
      </vt:variant>
      <vt:variant>
        <vt:i4>170399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0549801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niversitas Komputer Indonesia</dc:creator>
  <cp:lastModifiedBy>Irawan</cp:lastModifiedBy>
  <cp:revision>9</cp:revision>
  <cp:lastPrinted>2014-06-24T07:11:00Z</cp:lastPrinted>
  <dcterms:created xsi:type="dcterms:W3CDTF">2014-06-24T02:59:00Z</dcterms:created>
  <dcterms:modified xsi:type="dcterms:W3CDTF">2017-03-24T21:30:00Z</dcterms:modified>
</cp:coreProperties>
</file>